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F8F49" w14:textId="7B5FEA30" w:rsidR="004A4F23" w:rsidRDefault="004A4F23" w:rsidP="004A4F23">
      <w:r>
        <w:rPr>
          <w:noProof/>
          <w:lang w:eastAsia="fr-FR"/>
        </w:rPr>
        <w:drawing>
          <wp:anchor distT="0" distB="0" distL="114300" distR="114300" simplePos="0" relativeHeight="251657215" behindDoc="0" locked="0" layoutInCell="1" allowOverlap="1" wp14:anchorId="5522CD32" wp14:editId="661EDBD8">
            <wp:simplePos x="0" y="0"/>
            <wp:positionH relativeFrom="column">
              <wp:posOffset>-222901</wp:posOffset>
            </wp:positionH>
            <wp:positionV relativeFrom="paragraph">
              <wp:posOffset>-448533</wp:posOffset>
            </wp:positionV>
            <wp:extent cx="6121852" cy="9322130"/>
            <wp:effectExtent l="0" t="0" r="0" b="0"/>
            <wp:wrapNone/>
            <wp:docPr id="2" name="Picture" descr="C:\Users\Mehdi Souiyah\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C:\Users\Mehdi Souiyah\Desktop\Untitled-1.jp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138146" cy="934694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Adobe Garamond Pro Bold" w:hAnsi="Adobe Garamond Pro Bold"/>
          <w:b/>
          <w:bCs/>
          <w:noProof/>
          <w:color w:val="404040"/>
          <w:lang w:eastAsia="fr-FR"/>
        </w:rPr>
        <w:drawing>
          <wp:anchor distT="0" distB="0" distL="114300" distR="114300" simplePos="0" relativeHeight="251878400" behindDoc="0" locked="0" layoutInCell="1" allowOverlap="1" wp14:anchorId="4E7096C2" wp14:editId="29A83750">
            <wp:simplePos x="0" y="0"/>
            <wp:positionH relativeFrom="column">
              <wp:posOffset>620661</wp:posOffset>
            </wp:positionH>
            <wp:positionV relativeFrom="paragraph">
              <wp:posOffset>-251210</wp:posOffset>
            </wp:positionV>
            <wp:extent cx="1690577" cy="899121"/>
            <wp:effectExtent l="0" t="0" r="0" b="0"/>
            <wp:wrapNone/>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1719296" cy="91439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7588B304" w14:textId="77777777" w:rsidR="004A4F23" w:rsidRDefault="004A4F23" w:rsidP="004A4F23"/>
    <w:p w14:paraId="184895F2" w14:textId="77777777" w:rsidR="004A4F23" w:rsidRDefault="004A4F23" w:rsidP="004A4F23"/>
    <w:p w14:paraId="33AD1133" w14:textId="77777777" w:rsidR="004A4F23" w:rsidRDefault="004A4F23" w:rsidP="004A4F23"/>
    <w:p w14:paraId="1179926B" w14:textId="77777777" w:rsidR="004A4F23" w:rsidRDefault="004A4F23" w:rsidP="004A4F23"/>
    <w:p w14:paraId="7FF2D1E2" w14:textId="15A4E3FD" w:rsidR="004A4F23" w:rsidRDefault="00887D49" w:rsidP="004A4F23">
      <w:pPr>
        <w:spacing w:after="0"/>
      </w:pPr>
      <w:r>
        <w:rPr>
          <w:noProof/>
          <w:lang w:eastAsia="fr-FR"/>
        </w:rPr>
        <mc:AlternateContent>
          <mc:Choice Requires="wps">
            <w:drawing>
              <wp:anchor distT="0" distB="0" distL="114300" distR="114300" simplePos="0" relativeHeight="251882496" behindDoc="0" locked="0" layoutInCell="1" allowOverlap="1" wp14:anchorId="46E2E329" wp14:editId="64F4269D">
                <wp:simplePos x="0" y="0"/>
                <wp:positionH relativeFrom="column">
                  <wp:posOffset>1642556</wp:posOffset>
                </wp:positionH>
                <wp:positionV relativeFrom="paragraph">
                  <wp:posOffset>3002297</wp:posOffset>
                </wp:positionV>
                <wp:extent cx="3945255" cy="416560"/>
                <wp:effectExtent l="6350" t="6350" r="10795" b="1524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45255" cy="416560"/>
                        </a:xfrm>
                        <a:prstGeom prst="rect">
                          <a:avLst/>
                        </a:prstGeom>
                        <a:noFill/>
                        <a:ln w="12700">
                          <a:solidFill>
                            <a:srgbClr val="70AD47"/>
                          </a:solidFill>
                          <a:miter lim="800000"/>
                          <a:headEnd/>
                          <a:tailEnd/>
                        </a:ln>
                        <a:extLst>
                          <a:ext uri="{909E8E84-426E-40DD-AFC4-6F175D3DCCD1}">
                            <a14:hiddenFill xmlns:a14="http://schemas.microsoft.com/office/drawing/2010/main">
                              <a:solidFill>
                                <a:srgbClr val="FFFFFF"/>
                              </a:solidFill>
                            </a14:hiddenFill>
                          </a:ext>
                        </a:extLst>
                      </wps:spPr>
                      <wps:txbx>
                        <w:txbxContent>
                          <w:p w14:paraId="40D2825B" w14:textId="77777777" w:rsidR="005C131C" w:rsidRDefault="005C131C" w:rsidP="004A4F23">
                            <w:pPr>
                              <w:pStyle w:val="FrameContents"/>
                              <w:jc w:val="center"/>
                              <w:rPr>
                                <w:rFonts w:ascii="Book Antiqua" w:hAnsi="Book Antiqua"/>
                                <w:b/>
                                <w:sz w:val="32"/>
                                <w:szCs w:val="24"/>
                              </w:rPr>
                            </w:pPr>
                            <w:r>
                              <w:rPr>
                                <w:rFonts w:ascii="Book Antiqua" w:hAnsi="Book Antiqua"/>
                                <w:b/>
                                <w:sz w:val="32"/>
                                <w:szCs w:val="24"/>
                              </w:rPr>
                              <w:t>Ingénierie Informatique et Réseau</w:t>
                            </w:r>
                          </w:p>
                          <w:p w14:paraId="66DFC475" w14:textId="77777777" w:rsidR="005C131C" w:rsidRDefault="005C131C" w:rsidP="004A4F23">
                            <w:pPr>
                              <w:pStyle w:val="FrameContents"/>
                              <w:jc w:val="center"/>
                              <w:rPr>
                                <w:sz w:val="28"/>
                              </w:rPr>
                            </w:pPr>
                          </w:p>
                          <w:p w14:paraId="3180AFD2" w14:textId="77777777" w:rsidR="005C131C" w:rsidRDefault="005C131C" w:rsidP="004A4F23">
                            <w:pPr>
                              <w:pStyle w:val="FrameContents"/>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2E329" id="Rectangle 7" o:spid="_x0000_s1026" style="position:absolute;left:0;text-align:left;margin-left:129.35pt;margin-top:236.4pt;width:310.65pt;height:32.8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" filled="f" strokecolor="#70ad47" strokeweight="1pt">
                <v:textbox>
                  <w:txbxContent>
                    <w:p w14:paraId="40D2825B" w14:textId="77777777" w:rsidR="005C131C" w:rsidRDefault="005C131C" w:rsidP="004A4F23">
                      <w:pPr>
                        <w:pStyle w:val="FrameContents"/>
                        <w:jc w:val="center"/>
                        <w:rPr>
                          <w:rFonts w:ascii="Book Antiqua" w:hAnsi="Book Antiqua"/>
                          <w:b/>
                          <w:sz w:val="32"/>
                          <w:szCs w:val="24"/>
                        </w:rPr>
                      </w:pPr>
                      <w:r>
                        <w:rPr>
                          <w:rFonts w:ascii="Book Antiqua" w:hAnsi="Book Antiqua"/>
                          <w:b/>
                          <w:sz w:val="32"/>
                          <w:szCs w:val="24"/>
                        </w:rPr>
                        <w:t>Ingénierie Informatique et Réseau</w:t>
                      </w:r>
                    </w:p>
                    <w:p w14:paraId="66DFC475" w14:textId="77777777" w:rsidR="005C131C" w:rsidRDefault="005C131C" w:rsidP="004A4F23">
                      <w:pPr>
                        <w:pStyle w:val="FrameContents"/>
                        <w:jc w:val="center"/>
                        <w:rPr>
                          <w:sz w:val="28"/>
                        </w:rPr>
                      </w:pPr>
                    </w:p>
                    <w:p w14:paraId="3180AFD2" w14:textId="77777777" w:rsidR="005C131C" w:rsidRDefault="005C131C" w:rsidP="004A4F23">
                      <w:pPr>
                        <w:pStyle w:val="FrameContents"/>
                        <w:jc w:val="center"/>
                      </w:pPr>
                    </w:p>
                  </w:txbxContent>
                </v:textbox>
              </v:rect>
            </w:pict>
          </mc:Fallback>
        </mc:AlternateContent>
      </w:r>
      <w:r w:rsidR="004A4F23">
        <w:rPr>
          <w:noProof/>
          <w:lang w:eastAsia="fr-FR"/>
        </w:rPr>
        <mc:AlternateContent>
          <mc:Choice Requires="wps">
            <w:drawing>
              <wp:anchor distT="0" distB="0" distL="114300" distR="114300" simplePos="0" relativeHeight="251881472" behindDoc="0" locked="0" layoutInCell="1" allowOverlap="1" wp14:anchorId="3E7E1652" wp14:editId="2778FF75">
                <wp:simplePos x="0" y="0"/>
                <wp:positionH relativeFrom="column">
                  <wp:posOffset>725805</wp:posOffset>
                </wp:positionH>
                <wp:positionV relativeFrom="paragraph">
                  <wp:posOffset>5513169</wp:posOffset>
                </wp:positionV>
                <wp:extent cx="2176145" cy="415290"/>
                <wp:effectExtent l="6350" t="15240" r="8255" b="762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6145" cy="415290"/>
                        </a:xfrm>
                        <a:prstGeom prst="rect">
                          <a:avLst/>
                        </a:prstGeom>
                        <a:noFill/>
                        <a:ln w="12700">
                          <a:solidFill>
                            <a:srgbClr val="70AD47"/>
                          </a:solidFill>
                          <a:miter lim="800000"/>
                          <a:headEnd/>
                          <a:tailEnd/>
                        </a:ln>
                        <a:extLst>
                          <a:ext uri="{909E8E84-426E-40DD-AFC4-6F175D3DCCD1}">
                            <a14:hiddenFill xmlns:a14="http://schemas.microsoft.com/office/drawing/2010/main">
                              <a:solidFill>
                                <a:srgbClr val="FFFFFF"/>
                              </a:solidFill>
                            </a14:hiddenFill>
                          </a:ext>
                        </a:extLst>
                      </wps:spPr>
                      <wps:txbx>
                        <w:txbxContent>
                          <w:p w14:paraId="2ED06B5B" w14:textId="77777777" w:rsidR="005C131C" w:rsidRDefault="005C131C" w:rsidP="004A4F23">
                            <w:pPr>
                              <w:pStyle w:val="FrameContents"/>
                              <w:jc w:val="center"/>
                              <w:rPr>
                                <w:rFonts w:ascii="Bodoni MT" w:hAnsi="Bodoni MT"/>
                                <w:b/>
                                <w:bCs/>
                                <w:sz w:val="32"/>
                                <w:szCs w:val="24"/>
                              </w:rPr>
                            </w:pPr>
                            <w:r>
                              <w:rPr>
                                <w:rFonts w:ascii="Bodoni MT" w:hAnsi="Bodoni MT"/>
                                <w:sz w:val="32"/>
                                <w:szCs w:val="24"/>
                              </w:rPr>
                              <w:t>CHEKOUFF Rafiq</w:t>
                            </w:r>
                          </w:p>
                          <w:p w14:paraId="0CB3547C" w14:textId="77777777" w:rsidR="005C131C" w:rsidRDefault="005C131C" w:rsidP="004A4F23">
                            <w:pPr>
                              <w:pStyle w:val="FrameContents"/>
                              <w:rPr>
                                <w:sz w:val="28"/>
                              </w:rPr>
                            </w:pPr>
                            <w:r>
                              <w:rPr>
                                <w:sz w:val="2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E1652" id="Rectangle 4" o:spid="_x0000_s1027" style="position:absolute;left:0;text-align:left;margin-left:57.15pt;margin-top:434.1pt;width:171.35pt;height:32.7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" filled="f" strokecolor="#70ad47" strokeweight="1pt">
                <v:textbox>
                  <w:txbxContent>
                    <w:p w14:paraId="2ED06B5B" w14:textId="77777777" w:rsidR="005C131C" w:rsidRDefault="005C131C" w:rsidP="004A4F23">
                      <w:pPr>
                        <w:pStyle w:val="FrameContents"/>
                        <w:jc w:val="center"/>
                        <w:rPr>
                          <w:rFonts w:ascii="Bodoni MT" w:hAnsi="Bodoni MT"/>
                          <w:b/>
                          <w:bCs/>
                          <w:sz w:val="32"/>
                          <w:szCs w:val="24"/>
                        </w:rPr>
                      </w:pPr>
                      <w:r>
                        <w:rPr>
                          <w:rFonts w:ascii="Bodoni MT" w:hAnsi="Bodoni MT"/>
                          <w:sz w:val="32"/>
                          <w:szCs w:val="24"/>
                        </w:rPr>
                        <w:t>CHEKOUFF Rafiq</w:t>
                      </w:r>
                    </w:p>
                    <w:p w14:paraId="0CB3547C" w14:textId="77777777" w:rsidR="005C131C" w:rsidRDefault="005C131C" w:rsidP="004A4F23">
                      <w:pPr>
                        <w:pStyle w:val="FrameContents"/>
                        <w:rPr>
                          <w:sz w:val="28"/>
                        </w:rPr>
                      </w:pPr>
                      <w:r>
                        <w:rPr>
                          <w:sz w:val="28"/>
                        </w:rPr>
                        <w:t xml:space="preserve">        </w:t>
                      </w:r>
                    </w:p>
                  </w:txbxContent>
                </v:textbox>
              </v:rect>
            </w:pict>
          </mc:Fallback>
        </mc:AlternateContent>
      </w:r>
      <w:r w:rsidR="004A4F23">
        <w:rPr>
          <w:noProof/>
          <w:lang w:eastAsia="fr-FR"/>
        </w:rPr>
        <mc:AlternateContent>
          <mc:Choice Requires="wps">
            <w:drawing>
              <wp:anchor distT="0" distB="0" distL="114300" distR="114300" simplePos="0" relativeHeight="251880448" behindDoc="0" locked="0" layoutInCell="1" allowOverlap="1" wp14:anchorId="52955B78" wp14:editId="1DA7EBE3">
                <wp:simplePos x="0" y="0"/>
                <wp:positionH relativeFrom="column">
                  <wp:posOffset>3494661</wp:posOffset>
                </wp:positionH>
                <wp:positionV relativeFrom="paragraph">
                  <wp:posOffset>5514620</wp:posOffset>
                </wp:positionV>
                <wp:extent cx="2221230" cy="437515"/>
                <wp:effectExtent l="8255" t="12065" r="8890" b="762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1230" cy="437515"/>
                        </a:xfrm>
                        <a:prstGeom prst="rect">
                          <a:avLst/>
                        </a:prstGeom>
                        <a:noFill/>
                        <a:ln w="12700">
                          <a:solidFill>
                            <a:srgbClr val="70AD47"/>
                          </a:solidFill>
                          <a:miter lim="800000"/>
                          <a:headEnd/>
                          <a:tailEnd/>
                        </a:ln>
                        <a:extLst>
                          <a:ext uri="{909E8E84-426E-40DD-AFC4-6F175D3DCCD1}">
                            <a14:hiddenFill xmlns:a14="http://schemas.microsoft.com/office/drawing/2010/main">
                              <a:solidFill>
                                <a:srgbClr val="FFFFFF"/>
                              </a:solidFill>
                            </a14:hiddenFill>
                          </a:ext>
                        </a:extLst>
                      </wps:spPr>
                      <wps:txbx>
                        <w:txbxContent>
                          <w:p w14:paraId="062B290D" w14:textId="2BBE2205" w:rsidR="005C131C" w:rsidRDefault="005C131C" w:rsidP="004A4F23">
                            <w:pPr>
                              <w:pStyle w:val="FrameContents"/>
                              <w:jc w:val="center"/>
                              <w:rPr>
                                <w:rFonts w:ascii="Bodoni MT" w:hAnsi="Bodoni MT"/>
                                <w:b/>
                                <w:bCs/>
                                <w:sz w:val="28"/>
                              </w:rPr>
                            </w:pPr>
                            <w:r>
                              <w:rPr>
                                <w:rFonts w:ascii="Bodoni MT" w:hAnsi="Bodoni MT"/>
                                <w:b/>
                                <w:bCs/>
                                <w:sz w:val="28"/>
                              </w:rPr>
                              <w:t>Mr. BELABBES An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955B78" id="Rectangle 8" o:spid="_x0000_s1028" style="position:absolute;left:0;text-align:left;margin-left:275.15pt;margin-top:434.2pt;width:174.9pt;height:34.45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" filled="f" strokecolor="#70ad47" strokeweight="1pt">
                <v:textbox>
                  <w:txbxContent>
                    <w:p w14:paraId="062B290D" w14:textId="2BBE2205" w:rsidR="005C131C" w:rsidRDefault="005C131C" w:rsidP="004A4F23">
                      <w:pPr>
                        <w:pStyle w:val="FrameContents"/>
                        <w:jc w:val="center"/>
                        <w:rPr>
                          <w:rFonts w:ascii="Bodoni MT" w:hAnsi="Bodoni MT"/>
                          <w:b/>
                          <w:bCs/>
                          <w:sz w:val="28"/>
                        </w:rPr>
                      </w:pPr>
                      <w:r>
                        <w:rPr>
                          <w:rFonts w:ascii="Bodoni MT" w:hAnsi="Bodoni MT"/>
                          <w:b/>
                          <w:bCs/>
                          <w:sz w:val="28"/>
                        </w:rPr>
                        <w:t>Mr. BELABBES Anas</w:t>
                      </w:r>
                    </w:p>
                  </w:txbxContent>
                </v:textbox>
              </v:rect>
            </w:pict>
          </mc:Fallback>
        </mc:AlternateContent>
      </w:r>
      <w:r w:rsidR="004A4F23">
        <w:rPr>
          <w:noProof/>
          <w:lang w:eastAsia="fr-FR"/>
        </w:rPr>
        <mc:AlternateContent>
          <mc:Choice Requires="wps">
            <w:drawing>
              <wp:anchor distT="0" distB="0" distL="114300" distR="114300" simplePos="0" relativeHeight="251879424" behindDoc="0" locked="0" layoutInCell="1" allowOverlap="1" wp14:anchorId="47C3D2E2" wp14:editId="71CB24B8">
                <wp:simplePos x="0" y="0"/>
                <wp:positionH relativeFrom="margin">
                  <wp:align>right</wp:align>
                </wp:positionH>
                <wp:positionV relativeFrom="paragraph">
                  <wp:posOffset>6208015</wp:posOffset>
                </wp:positionV>
                <wp:extent cx="808990" cy="26797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990" cy="267970"/>
                        </a:xfrm>
                        <a:prstGeom prst="rect">
                          <a:avLst/>
                        </a:prstGeom>
                        <a:solidFill>
                          <a:srgbClr val="FFFFFF"/>
                        </a:solidFill>
                        <a:ln>
                          <a:noFill/>
                        </a:ln>
                        <a:extLst>
                          <a:ext uri="{91240B29-F687-4F45-9708-019B960494DF}">
                            <a14:hiddenLine xmlns:a14="http://schemas.microsoft.com/office/drawing/2010/main" w="12700">
                              <a:solidFill>
                                <a:srgbClr val="70AD47"/>
                              </a:solidFill>
                              <a:miter lim="800000"/>
                              <a:headEnd/>
                              <a:tailEnd/>
                            </a14:hiddenLine>
                          </a:ext>
                        </a:extLst>
                      </wps:spPr>
                      <wps:txbx>
                        <w:txbxContent>
                          <w:p w14:paraId="4B6A7E00" w14:textId="77777777" w:rsidR="005C131C" w:rsidRDefault="005C131C" w:rsidP="004A4F23">
                            <w:pPr>
                              <w:pStyle w:val="FrameContents"/>
                              <w:rPr>
                                <w:rFonts w:ascii="Bodoni MT" w:hAnsi="Bodoni MT"/>
                                <w:b/>
                                <w:bCs/>
                                <w:szCs w:val="18"/>
                              </w:rPr>
                            </w:pPr>
                            <w:r>
                              <w:rPr>
                                <w:rFonts w:ascii="Bodoni MT" w:hAnsi="Bodoni MT"/>
                                <w:b/>
                                <w:bCs/>
                                <w:szCs w:val="18"/>
                              </w:rPr>
                              <w:t>2014-201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C3D2E2" id="Rectangle 5" o:spid="_x0000_s1029" style="position:absolute;left:0;text-align:left;margin-left:12.5pt;margin-top:488.8pt;width:63.7pt;height:21.1pt;z-index:2518794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" stroked="f" strokecolor="#70ad47" strokeweight="1pt">
                <v:textbox>
                  <w:txbxContent>
                    <w:p w14:paraId="4B6A7E00" w14:textId="77777777" w:rsidR="005C131C" w:rsidRDefault="005C131C" w:rsidP="004A4F23">
                      <w:pPr>
                        <w:pStyle w:val="FrameContents"/>
                        <w:rPr>
                          <w:rFonts w:ascii="Bodoni MT" w:hAnsi="Bodoni MT"/>
                          <w:b/>
                          <w:bCs/>
                          <w:szCs w:val="18"/>
                        </w:rPr>
                      </w:pPr>
                      <w:r>
                        <w:rPr>
                          <w:rFonts w:ascii="Bodoni MT" w:hAnsi="Bodoni MT"/>
                          <w:b/>
                          <w:bCs/>
                          <w:szCs w:val="18"/>
                        </w:rPr>
                        <w:t>2014-2015</w:t>
                      </w:r>
                    </w:p>
                  </w:txbxContent>
                </v:textbox>
                <w10:wrap anchorx="margin"/>
              </v:rect>
            </w:pict>
          </mc:Fallback>
        </mc:AlternateContent>
      </w:r>
      <w:r w:rsidR="004A4F23">
        <w:rPr>
          <w:noProof/>
          <w:lang w:eastAsia="fr-FR"/>
        </w:rPr>
        <mc:AlternateContent>
          <mc:Choice Requires="wps">
            <w:drawing>
              <wp:anchor distT="0" distB="0" distL="114300" distR="114300" simplePos="0" relativeHeight="251883520" behindDoc="0" locked="0" layoutInCell="1" allowOverlap="1" wp14:anchorId="09316A33" wp14:editId="12089717">
                <wp:simplePos x="0" y="0"/>
                <wp:positionH relativeFrom="column">
                  <wp:posOffset>1659890</wp:posOffset>
                </wp:positionH>
                <wp:positionV relativeFrom="paragraph">
                  <wp:posOffset>1191260</wp:posOffset>
                </wp:positionV>
                <wp:extent cx="3916045" cy="795655"/>
                <wp:effectExtent l="6985" t="13970" r="10795" b="952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6045" cy="795655"/>
                        </a:xfrm>
                        <a:prstGeom prst="rect">
                          <a:avLst/>
                        </a:prstGeom>
                        <a:noFill/>
                        <a:ln w="12700">
                          <a:solidFill>
                            <a:srgbClr val="70AD47"/>
                          </a:solidFill>
                          <a:miter lim="800000"/>
                          <a:headEnd/>
                          <a:tailEnd/>
                        </a:ln>
                        <a:extLst>
                          <a:ext uri="{909E8E84-426E-40DD-AFC4-6F175D3DCCD1}">
                            <a14:hiddenFill xmlns:a14="http://schemas.microsoft.com/office/drawing/2010/main">
                              <a:solidFill>
                                <a:srgbClr val="FFFFFF"/>
                              </a:solidFill>
                            </a14:hiddenFill>
                          </a:ext>
                        </a:extLst>
                      </wps:spPr>
                      <wps:txbx>
                        <w:txbxContent>
                          <w:p w14:paraId="30E5D3AC" w14:textId="77777777" w:rsidR="005C131C" w:rsidRDefault="005C131C" w:rsidP="004A4F23">
                            <w:pPr>
                              <w:pStyle w:val="FrameContents"/>
                              <w:jc w:val="center"/>
                              <w:rPr>
                                <w:rFonts w:ascii="Book Antiqua" w:hAnsi="Book Antiqua"/>
                                <w:b/>
                                <w:bCs/>
                                <w:sz w:val="32"/>
                                <w:szCs w:val="28"/>
                              </w:rPr>
                            </w:pPr>
                            <w:bookmarkStart w:id="0" w:name="_GoBack"/>
                            <w:r>
                              <w:rPr>
                                <w:rFonts w:ascii="Book Antiqua" w:hAnsi="Book Antiqua"/>
                                <w:b/>
                                <w:bCs/>
                                <w:sz w:val="32"/>
                                <w:szCs w:val="28"/>
                              </w:rPr>
                              <w:t>Conception et réalisation d’un comparateur d’assurances santé (CRM)</w:t>
                            </w:r>
                          </w:p>
                          <w:bookmarkEnd w:id="0"/>
                          <w:p w14:paraId="7BF632CA" w14:textId="77777777" w:rsidR="005C131C" w:rsidRDefault="005C131C" w:rsidP="004A4F23">
                            <w:pPr>
                              <w:pStyle w:val="FrameContents"/>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316A33" id="Rectangle 6" o:spid="_x0000_s1030" style="position:absolute;left:0;text-align:left;margin-left:130.7pt;margin-top:93.8pt;width:308.35pt;height:62.6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" filled="f" strokecolor="#70ad47" strokeweight="1pt">
                <v:textbox>
                  <w:txbxContent>
                    <w:p w14:paraId="30E5D3AC" w14:textId="77777777" w:rsidR="005C131C" w:rsidRDefault="005C131C" w:rsidP="004A4F23">
                      <w:pPr>
                        <w:pStyle w:val="FrameContents"/>
                        <w:jc w:val="center"/>
                        <w:rPr>
                          <w:rFonts w:ascii="Book Antiqua" w:hAnsi="Book Antiqua"/>
                          <w:b/>
                          <w:bCs/>
                          <w:sz w:val="32"/>
                          <w:szCs w:val="28"/>
                        </w:rPr>
                      </w:pPr>
                      <w:r>
                        <w:rPr>
                          <w:rFonts w:ascii="Book Antiqua" w:hAnsi="Book Antiqua"/>
                          <w:b/>
                          <w:bCs/>
                          <w:sz w:val="32"/>
                          <w:szCs w:val="28"/>
                        </w:rPr>
                        <w:t>Conception et réalisation d’un comparateur d’assurances santé (CRM)</w:t>
                      </w:r>
                    </w:p>
                    <w:p w14:paraId="7BF632CA" w14:textId="77777777" w:rsidR="005C131C" w:rsidRDefault="005C131C" w:rsidP="004A4F23">
                      <w:pPr>
                        <w:pStyle w:val="FrameContents"/>
                        <w:jc w:val="center"/>
                      </w:pPr>
                    </w:p>
                  </w:txbxContent>
                </v:textbox>
              </v:rect>
            </w:pict>
          </mc:Fallback>
        </mc:AlternateContent>
      </w:r>
      <w:r w:rsidR="004A4F23">
        <w:br w:type="page"/>
      </w:r>
    </w:p>
    <w:p w14:paraId="216AC217" w14:textId="77777777" w:rsidR="004A4F23" w:rsidRDefault="004A4F23" w:rsidP="004A4F23"/>
    <w:p w14:paraId="17A4B0EB" w14:textId="77777777" w:rsidR="004A4F23" w:rsidRDefault="004A4F23" w:rsidP="004A4F23"/>
    <w:p w14:paraId="2423E291" w14:textId="77777777" w:rsidR="004A4F23" w:rsidRPr="00A403DB" w:rsidRDefault="004A4F23" w:rsidP="00196F39">
      <w:pPr>
        <w:pStyle w:val="Titre1"/>
      </w:pPr>
      <w:bookmarkStart w:id="1" w:name="_Toc430509433"/>
      <w:r w:rsidRPr="00A403DB">
        <w:t>Remerciements</w:t>
      </w:r>
      <w:bookmarkEnd w:id="1"/>
    </w:p>
    <w:p w14:paraId="0FB79B30" w14:textId="77777777" w:rsidR="004A4F23" w:rsidRDefault="004A4F23" w:rsidP="004A4F23"/>
    <w:p w14:paraId="11C930FF" w14:textId="77777777" w:rsidR="004A4F23" w:rsidRDefault="004A4F23" w:rsidP="004A4F23">
      <w:pPr>
        <w:autoSpaceDE w:val="0"/>
        <w:autoSpaceDN w:val="0"/>
        <w:adjustRightInd w:val="0"/>
        <w:spacing w:after="0" w:line="240" w:lineRule="auto"/>
        <w:rPr>
          <w:i/>
          <w:iCs/>
          <w:color w:val="000000"/>
          <w:sz w:val="36"/>
          <w:szCs w:val="36"/>
        </w:rPr>
      </w:pPr>
      <w:bookmarkStart w:id="2" w:name="_Toc398540373"/>
      <w:bookmarkEnd w:id="2"/>
      <w:r>
        <w:rPr>
          <w:i/>
          <w:iCs/>
          <w:color w:val="000000"/>
          <w:sz w:val="36"/>
          <w:szCs w:val="36"/>
        </w:rPr>
        <w:tab/>
      </w:r>
      <w:r w:rsidRPr="00A47889">
        <w:rPr>
          <w:i/>
          <w:iCs/>
          <w:color w:val="000000"/>
          <w:sz w:val="36"/>
          <w:szCs w:val="36"/>
        </w:rPr>
        <w:t xml:space="preserve">Au </w:t>
      </w:r>
      <w:r>
        <w:rPr>
          <w:i/>
          <w:iCs/>
          <w:color w:val="000000"/>
          <w:sz w:val="36"/>
          <w:szCs w:val="36"/>
        </w:rPr>
        <w:t xml:space="preserve">terme de ce travail, je tiens à </w:t>
      </w:r>
      <w:r w:rsidRPr="00A47889">
        <w:rPr>
          <w:i/>
          <w:iCs/>
          <w:color w:val="000000"/>
          <w:sz w:val="36"/>
          <w:szCs w:val="36"/>
        </w:rPr>
        <w:t>exprimer mes profonds</w:t>
      </w:r>
      <w:r>
        <w:rPr>
          <w:i/>
          <w:iCs/>
          <w:color w:val="000000"/>
          <w:sz w:val="36"/>
          <w:szCs w:val="36"/>
        </w:rPr>
        <w:t xml:space="preserve"> </w:t>
      </w:r>
      <w:r w:rsidRPr="00A47889">
        <w:rPr>
          <w:i/>
          <w:iCs/>
          <w:color w:val="000000"/>
          <w:sz w:val="36"/>
          <w:szCs w:val="36"/>
        </w:rPr>
        <w:t>remerciements à toutes les personnes qui ont contribué au bon</w:t>
      </w:r>
      <w:r>
        <w:rPr>
          <w:i/>
          <w:iCs/>
          <w:color w:val="000000"/>
          <w:sz w:val="36"/>
          <w:szCs w:val="36"/>
        </w:rPr>
        <w:t xml:space="preserve"> </w:t>
      </w:r>
      <w:r w:rsidRPr="00A47889">
        <w:rPr>
          <w:i/>
          <w:iCs/>
          <w:color w:val="000000"/>
          <w:sz w:val="36"/>
          <w:szCs w:val="36"/>
        </w:rPr>
        <w:t>déroulement de mon projet de fin d’études.</w:t>
      </w:r>
    </w:p>
    <w:p w14:paraId="6E694EB9" w14:textId="77777777" w:rsidR="004A4F23" w:rsidRPr="00A47889" w:rsidRDefault="004A4F23" w:rsidP="004A4F23">
      <w:pPr>
        <w:autoSpaceDE w:val="0"/>
        <w:autoSpaceDN w:val="0"/>
        <w:adjustRightInd w:val="0"/>
        <w:spacing w:after="0" w:line="240" w:lineRule="auto"/>
        <w:rPr>
          <w:color w:val="000000"/>
          <w:sz w:val="36"/>
          <w:szCs w:val="36"/>
        </w:rPr>
      </w:pPr>
    </w:p>
    <w:p w14:paraId="58FDEFDD" w14:textId="77777777" w:rsidR="004A4F23" w:rsidRDefault="004A4F23" w:rsidP="004A4F23">
      <w:pPr>
        <w:autoSpaceDE w:val="0"/>
        <w:autoSpaceDN w:val="0"/>
        <w:adjustRightInd w:val="0"/>
        <w:spacing w:after="0" w:line="240" w:lineRule="auto"/>
        <w:rPr>
          <w:i/>
          <w:iCs/>
          <w:color w:val="000000"/>
          <w:sz w:val="36"/>
          <w:szCs w:val="36"/>
        </w:rPr>
      </w:pPr>
      <w:r>
        <w:rPr>
          <w:i/>
          <w:iCs/>
          <w:color w:val="000000"/>
          <w:sz w:val="36"/>
          <w:szCs w:val="36"/>
        </w:rPr>
        <w:tab/>
        <w:t>J’</w:t>
      </w:r>
      <w:r w:rsidRPr="00A47889">
        <w:rPr>
          <w:i/>
          <w:iCs/>
          <w:color w:val="000000"/>
          <w:sz w:val="36"/>
          <w:szCs w:val="36"/>
        </w:rPr>
        <w:t xml:space="preserve">exprime ma profonde gratitude et mes vifs </w:t>
      </w:r>
      <w:r>
        <w:rPr>
          <w:i/>
          <w:iCs/>
          <w:color w:val="000000"/>
          <w:sz w:val="36"/>
          <w:szCs w:val="36"/>
        </w:rPr>
        <w:t>r</w:t>
      </w:r>
      <w:r w:rsidRPr="00A47889">
        <w:rPr>
          <w:i/>
          <w:iCs/>
          <w:color w:val="000000"/>
          <w:sz w:val="36"/>
          <w:szCs w:val="36"/>
        </w:rPr>
        <w:t>emerciements à</w:t>
      </w:r>
      <w:r>
        <w:rPr>
          <w:i/>
          <w:iCs/>
          <w:color w:val="000000"/>
          <w:sz w:val="36"/>
          <w:szCs w:val="36"/>
        </w:rPr>
        <w:t xml:space="preserve"> </w:t>
      </w:r>
      <w:r w:rsidRPr="00A47889">
        <w:rPr>
          <w:i/>
          <w:iCs/>
          <w:color w:val="000000"/>
          <w:sz w:val="36"/>
          <w:szCs w:val="36"/>
        </w:rPr>
        <w:t xml:space="preserve">mes encadrants M. </w:t>
      </w:r>
      <w:r>
        <w:rPr>
          <w:i/>
          <w:iCs/>
          <w:color w:val="000000"/>
          <w:sz w:val="36"/>
          <w:szCs w:val="36"/>
        </w:rPr>
        <w:t>Amine BELMAJDOUB</w:t>
      </w:r>
      <w:r w:rsidRPr="00A47889">
        <w:rPr>
          <w:i/>
          <w:iCs/>
          <w:color w:val="000000"/>
          <w:sz w:val="36"/>
          <w:szCs w:val="36"/>
        </w:rPr>
        <w:t xml:space="preserve"> (</w:t>
      </w:r>
      <w:r>
        <w:rPr>
          <w:i/>
          <w:iCs/>
          <w:color w:val="000000"/>
          <w:sz w:val="36"/>
          <w:szCs w:val="36"/>
        </w:rPr>
        <w:t>manager de Phonalys Maroc</w:t>
      </w:r>
      <w:r w:rsidRPr="00A47889">
        <w:rPr>
          <w:i/>
          <w:iCs/>
          <w:color w:val="000000"/>
          <w:sz w:val="36"/>
          <w:szCs w:val="36"/>
        </w:rPr>
        <w:t>)</w:t>
      </w:r>
      <w:r>
        <w:rPr>
          <w:i/>
          <w:iCs/>
          <w:color w:val="000000"/>
          <w:sz w:val="36"/>
          <w:szCs w:val="36"/>
        </w:rPr>
        <w:t xml:space="preserve"> </w:t>
      </w:r>
      <w:r w:rsidRPr="00A47889">
        <w:rPr>
          <w:i/>
          <w:iCs/>
          <w:color w:val="000000"/>
          <w:sz w:val="36"/>
          <w:szCs w:val="36"/>
        </w:rPr>
        <w:t>et</w:t>
      </w:r>
      <w:r>
        <w:rPr>
          <w:i/>
          <w:iCs/>
          <w:color w:val="000000"/>
          <w:sz w:val="36"/>
          <w:szCs w:val="36"/>
        </w:rPr>
        <w:t xml:space="preserve"> M</w:t>
      </w:r>
      <w:r w:rsidRPr="00A47889">
        <w:rPr>
          <w:i/>
          <w:iCs/>
          <w:color w:val="000000"/>
          <w:sz w:val="36"/>
          <w:szCs w:val="36"/>
        </w:rPr>
        <w:t>. A</w:t>
      </w:r>
      <w:r>
        <w:rPr>
          <w:i/>
          <w:iCs/>
          <w:color w:val="000000"/>
          <w:sz w:val="36"/>
          <w:szCs w:val="36"/>
        </w:rPr>
        <w:t>nas BELABBES</w:t>
      </w:r>
      <w:r w:rsidRPr="00A47889">
        <w:rPr>
          <w:i/>
          <w:iCs/>
          <w:color w:val="000000"/>
          <w:sz w:val="36"/>
          <w:szCs w:val="36"/>
        </w:rPr>
        <w:t xml:space="preserve"> (</w:t>
      </w:r>
      <w:r w:rsidRPr="004E210B">
        <w:rPr>
          <w:i/>
          <w:iCs/>
          <w:color w:val="000000"/>
          <w:sz w:val="36"/>
          <w:szCs w:val="36"/>
        </w:rPr>
        <w:t>Co</w:t>
      </w:r>
      <w:r>
        <w:rPr>
          <w:i/>
          <w:iCs/>
          <w:color w:val="000000"/>
          <w:sz w:val="36"/>
          <w:szCs w:val="36"/>
        </w:rPr>
        <w:t>fondateur de DYN IT Maroc</w:t>
      </w:r>
      <w:r w:rsidRPr="004E210B">
        <w:rPr>
          <w:i/>
          <w:iCs/>
          <w:color w:val="000000"/>
          <w:sz w:val="36"/>
          <w:szCs w:val="36"/>
        </w:rPr>
        <w:t xml:space="preserve"> et Directeur des </w:t>
      </w:r>
      <w:r>
        <w:rPr>
          <w:i/>
          <w:iCs/>
          <w:color w:val="000000"/>
          <w:sz w:val="36"/>
          <w:szCs w:val="36"/>
        </w:rPr>
        <w:t>o</w:t>
      </w:r>
      <w:r w:rsidRPr="004E210B">
        <w:rPr>
          <w:i/>
          <w:iCs/>
          <w:color w:val="000000"/>
          <w:sz w:val="36"/>
          <w:szCs w:val="36"/>
        </w:rPr>
        <w:t>pérations chez The Fourth R</w:t>
      </w:r>
      <w:r w:rsidRPr="00A47889">
        <w:rPr>
          <w:i/>
          <w:iCs/>
          <w:color w:val="000000"/>
          <w:sz w:val="36"/>
          <w:szCs w:val="36"/>
        </w:rPr>
        <w:t>) pour leurs orientations et leurs</w:t>
      </w:r>
      <w:r>
        <w:rPr>
          <w:i/>
          <w:iCs/>
          <w:color w:val="000000"/>
          <w:sz w:val="36"/>
          <w:szCs w:val="36"/>
        </w:rPr>
        <w:t xml:space="preserve"> c</w:t>
      </w:r>
      <w:r w:rsidRPr="00A47889">
        <w:rPr>
          <w:i/>
          <w:iCs/>
          <w:color w:val="000000"/>
          <w:sz w:val="36"/>
          <w:szCs w:val="36"/>
        </w:rPr>
        <w:t>onseils judicieux.</w:t>
      </w:r>
    </w:p>
    <w:p w14:paraId="20E7D76A" w14:textId="77777777" w:rsidR="004A4F23" w:rsidRPr="00A47889" w:rsidRDefault="004A4F23" w:rsidP="004A4F23">
      <w:pPr>
        <w:autoSpaceDE w:val="0"/>
        <w:autoSpaceDN w:val="0"/>
        <w:adjustRightInd w:val="0"/>
        <w:spacing w:after="0" w:line="240" w:lineRule="auto"/>
        <w:rPr>
          <w:color w:val="000000"/>
          <w:sz w:val="36"/>
          <w:szCs w:val="36"/>
        </w:rPr>
      </w:pPr>
    </w:p>
    <w:p w14:paraId="793FC716" w14:textId="77777777" w:rsidR="004A4F23" w:rsidRDefault="004A4F23" w:rsidP="004A4F23">
      <w:pPr>
        <w:autoSpaceDE w:val="0"/>
        <w:autoSpaceDN w:val="0"/>
        <w:adjustRightInd w:val="0"/>
        <w:spacing w:after="0" w:line="240" w:lineRule="auto"/>
        <w:rPr>
          <w:i/>
          <w:iCs/>
          <w:color w:val="000000"/>
          <w:sz w:val="36"/>
          <w:szCs w:val="36"/>
        </w:rPr>
      </w:pPr>
      <w:r>
        <w:rPr>
          <w:i/>
          <w:iCs/>
          <w:color w:val="000000"/>
          <w:sz w:val="36"/>
          <w:szCs w:val="36"/>
        </w:rPr>
        <w:tab/>
      </w:r>
      <w:r w:rsidRPr="00A47889">
        <w:rPr>
          <w:i/>
          <w:iCs/>
          <w:color w:val="000000"/>
          <w:sz w:val="36"/>
          <w:szCs w:val="36"/>
        </w:rPr>
        <w:t>Je suis très reconnaissant à toutes les personnes qui ont</w:t>
      </w:r>
      <w:r>
        <w:rPr>
          <w:i/>
          <w:iCs/>
          <w:color w:val="000000"/>
          <w:sz w:val="36"/>
          <w:szCs w:val="36"/>
        </w:rPr>
        <w:t xml:space="preserve"> c</w:t>
      </w:r>
      <w:r w:rsidRPr="00A47889">
        <w:rPr>
          <w:i/>
          <w:iCs/>
          <w:color w:val="000000"/>
          <w:sz w:val="36"/>
          <w:szCs w:val="36"/>
        </w:rPr>
        <w:t>ontribué de près ou de loin à l’élaboration de ce travail.</w:t>
      </w:r>
    </w:p>
    <w:p w14:paraId="1EC57F12" w14:textId="77777777" w:rsidR="004A4F23" w:rsidRPr="00A47889" w:rsidRDefault="004A4F23" w:rsidP="004A4F23">
      <w:pPr>
        <w:autoSpaceDE w:val="0"/>
        <w:autoSpaceDN w:val="0"/>
        <w:adjustRightInd w:val="0"/>
        <w:spacing w:after="0" w:line="240" w:lineRule="auto"/>
        <w:rPr>
          <w:color w:val="000000"/>
          <w:sz w:val="36"/>
          <w:szCs w:val="36"/>
        </w:rPr>
      </w:pPr>
    </w:p>
    <w:p w14:paraId="19A8948E" w14:textId="77777777" w:rsidR="004A4F23" w:rsidRPr="00A47889" w:rsidRDefault="004A4F23" w:rsidP="004A4F23">
      <w:pPr>
        <w:autoSpaceDE w:val="0"/>
        <w:autoSpaceDN w:val="0"/>
        <w:adjustRightInd w:val="0"/>
        <w:spacing w:after="0" w:line="240" w:lineRule="auto"/>
        <w:rPr>
          <w:color w:val="000000"/>
          <w:sz w:val="36"/>
          <w:szCs w:val="36"/>
        </w:rPr>
      </w:pPr>
      <w:r>
        <w:rPr>
          <w:i/>
          <w:iCs/>
          <w:color w:val="000000"/>
          <w:sz w:val="36"/>
          <w:szCs w:val="36"/>
        </w:rPr>
        <w:tab/>
      </w:r>
      <w:r w:rsidRPr="00A47889">
        <w:rPr>
          <w:i/>
          <w:iCs/>
          <w:color w:val="000000"/>
          <w:sz w:val="36"/>
          <w:szCs w:val="36"/>
        </w:rPr>
        <w:t>A l’issue de mes cinq années passées au sein de l’Ecole</w:t>
      </w:r>
    </w:p>
    <w:p w14:paraId="7357DC35" w14:textId="77777777" w:rsidR="004A4F23" w:rsidRPr="00A47889" w:rsidRDefault="004A4F23" w:rsidP="004A4F23">
      <w:pPr>
        <w:autoSpaceDE w:val="0"/>
        <w:autoSpaceDN w:val="0"/>
        <w:adjustRightInd w:val="0"/>
        <w:spacing w:after="0" w:line="240" w:lineRule="auto"/>
        <w:rPr>
          <w:sz w:val="36"/>
          <w:szCs w:val="36"/>
        </w:rPr>
      </w:pPr>
      <w:r w:rsidRPr="00A47889">
        <w:rPr>
          <w:i/>
          <w:iCs/>
          <w:color w:val="000000"/>
          <w:sz w:val="36"/>
          <w:szCs w:val="36"/>
        </w:rPr>
        <w:t>Marocaine des sciences de l’ingénieur</w:t>
      </w:r>
      <w:r>
        <w:rPr>
          <w:i/>
          <w:iCs/>
          <w:color w:val="000000"/>
          <w:sz w:val="36"/>
          <w:szCs w:val="36"/>
        </w:rPr>
        <w:t xml:space="preserve"> </w:t>
      </w:r>
      <w:r w:rsidRPr="00A47889">
        <w:rPr>
          <w:i/>
          <w:iCs/>
          <w:color w:val="000000"/>
          <w:sz w:val="36"/>
          <w:szCs w:val="36"/>
        </w:rPr>
        <w:t>(EMSI), J’adresse mes remerciements à</w:t>
      </w:r>
      <w:r>
        <w:rPr>
          <w:i/>
          <w:iCs/>
          <w:color w:val="000000"/>
          <w:sz w:val="36"/>
          <w:szCs w:val="36"/>
        </w:rPr>
        <w:t xml:space="preserve"> </w:t>
      </w:r>
      <w:r w:rsidRPr="00A47889">
        <w:rPr>
          <w:i/>
          <w:iCs/>
          <w:color w:val="000000"/>
          <w:sz w:val="36"/>
          <w:szCs w:val="36"/>
        </w:rPr>
        <w:t xml:space="preserve">l’ensemble du corps professoral et </w:t>
      </w:r>
      <w:r>
        <w:rPr>
          <w:i/>
          <w:iCs/>
          <w:color w:val="000000"/>
          <w:sz w:val="36"/>
          <w:szCs w:val="36"/>
        </w:rPr>
        <w:t>a</w:t>
      </w:r>
      <w:r w:rsidRPr="00A47889">
        <w:rPr>
          <w:i/>
          <w:iCs/>
          <w:color w:val="000000"/>
          <w:sz w:val="36"/>
          <w:szCs w:val="36"/>
        </w:rPr>
        <w:t>dministratif pour l’inestimable</w:t>
      </w:r>
      <w:r>
        <w:rPr>
          <w:i/>
          <w:iCs/>
          <w:color w:val="000000"/>
          <w:sz w:val="36"/>
          <w:szCs w:val="36"/>
        </w:rPr>
        <w:t xml:space="preserve"> </w:t>
      </w:r>
      <w:r w:rsidRPr="00A47889">
        <w:rPr>
          <w:i/>
          <w:iCs/>
          <w:color w:val="000000"/>
          <w:sz w:val="36"/>
          <w:szCs w:val="36"/>
        </w:rPr>
        <w:t>qualité de l'enseignement qui nous a été dispensée.</w:t>
      </w:r>
    </w:p>
    <w:p w14:paraId="0CA7C82E" w14:textId="77777777" w:rsidR="004A4F23" w:rsidRDefault="004A4F23" w:rsidP="004A4F23"/>
    <w:p w14:paraId="1BB747FB" w14:textId="77777777" w:rsidR="004A4F23" w:rsidRDefault="004A4F23" w:rsidP="004A4F23"/>
    <w:p w14:paraId="615135A8" w14:textId="77777777" w:rsidR="004A4F23" w:rsidRDefault="004A4F23" w:rsidP="004A4F23"/>
    <w:p w14:paraId="03846732" w14:textId="77777777" w:rsidR="004A4F23" w:rsidRDefault="004A4F23" w:rsidP="004A4F23"/>
    <w:p w14:paraId="097791A1" w14:textId="77777777" w:rsidR="004A4F23" w:rsidRDefault="004A4F23" w:rsidP="004A4F23">
      <w:pPr>
        <w:sectPr w:rsidR="004A4F23" w:rsidSect="007B02D9">
          <w:headerReference w:type="default" r:id="rId10"/>
          <w:footerReference w:type="default" r:id="rId11"/>
          <w:pgSz w:w="11906" w:h="16838"/>
          <w:pgMar w:top="1417" w:right="1417" w:bottom="1417" w:left="1417" w:header="708" w:footer="708" w:gutter="0"/>
          <w:pgNumType w:fmt="upperRoman"/>
          <w:cols w:space="720"/>
          <w:formProt w:val="0"/>
          <w:titlePg/>
          <w:docGrid w:linePitch="360" w:charSpace="-2049"/>
        </w:sectPr>
      </w:pPr>
    </w:p>
    <w:p w14:paraId="4B1A8443" w14:textId="77777777" w:rsidR="004A4F23" w:rsidRDefault="004A4F23" w:rsidP="004A4F23">
      <w:pPr>
        <w:spacing w:after="0"/>
        <w:rPr>
          <w:rFonts w:ascii="Adobe Garamond Pro Bold" w:hAnsi="Adobe Garamond Pro Bold"/>
          <w:color w:val="5B9BD5" w:themeColor="accent1"/>
          <w:sz w:val="56"/>
          <w:szCs w:val="56"/>
        </w:rPr>
      </w:pPr>
      <w:bookmarkStart w:id="3" w:name="_Toc398540374"/>
      <w:bookmarkEnd w:id="3"/>
      <w:r>
        <w:rPr>
          <w:rFonts w:ascii="Adobe Garamond Pro Bold" w:hAnsi="Adobe Garamond Pro Bold"/>
          <w:color w:val="5B9BD5" w:themeColor="accent1"/>
          <w:sz w:val="56"/>
          <w:szCs w:val="56"/>
        </w:rPr>
        <w:lastRenderedPageBreak/>
        <w:br w:type="page"/>
      </w:r>
      <w:r>
        <w:rPr>
          <w:rFonts w:ascii="Adobe Garamond Pro Bold" w:hAnsi="Adobe Garamond Pro Bold"/>
          <w:color w:val="5B9BD5" w:themeColor="accent1"/>
          <w:sz w:val="56"/>
          <w:szCs w:val="56"/>
        </w:rPr>
        <w:lastRenderedPageBreak/>
        <w:t xml:space="preserve"> </w:t>
      </w:r>
      <w:r>
        <w:rPr>
          <w:rFonts w:ascii="Adobe Garamond Pro Bold" w:hAnsi="Adobe Garamond Pro Bold"/>
          <w:color w:val="5B9BD5" w:themeColor="accent1"/>
          <w:sz w:val="56"/>
          <w:szCs w:val="56"/>
        </w:rPr>
        <w:tab/>
      </w:r>
      <w:r>
        <w:rPr>
          <w:rFonts w:ascii="Adobe Garamond Pro Bold" w:hAnsi="Adobe Garamond Pro Bold"/>
          <w:color w:val="5B9BD5" w:themeColor="accent1"/>
          <w:sz w:val="56"/>
          <w:szCs w:val="56"/>
        </w:rPr>
        <w:tab/>
      </w:r>
      <w:r>
        <w:rPr>
          <w:rFonts w:ascii="Adobe Garamond Pro Bold" w:hAnsi="Adobe Garamond Pro Bold"/>
          <w:color w:val="5B9BD5" w:themeColor="accent1"/>
          <w:sz w:val="56"/>
          <w:szCs w:val="56"/>
        </w:rPr>
        <w:tab/>
      </w:r>
      <w:r>
        <w:rPr>
          <w:rFonts w:ascii="Adobe Garamond Pro Bold" w:hAnsi="Adobe Garamond Pro Bold"/>
          <w:color w:val="5B9BD5" w:themeColor="accent1"/>
          <w:sz w:val="56"/>
          <w:szCs w:val="56"/>
        </w:rPr>
        <w:tab/>
      </w:r>
    </w:p>
    <w:p w14:paraId="5350CFB6" w14:textId="77777777" w:rsidR="004A4F23" w:rsidRPr="006C15EF" w:rsidRDefault="004A4F23" w:rsidP="00196F39">
      <w:pPr>
        <w:pStyle w:val="Titre1"/>
      </w:pPr>
      <w:bookmarkStart w:id="4" w:name="_Toc430509434"/>
      <w:r w:rsidRPr="006C15EF">
        <w:t>Avant-propos</w:t>
      </w:r>
      <w:bookmarkEnd w:id="4"/>
    </w:p>
    <w:p w14:paraId="5E3D5CFF" w14:textId="77777777" w:rsidR="004A4F23" w:rsidRPr="0016191D" w:rsidRDefault="004A4F23" w:rsidP="004A4F23">
      <w:pPr>
        <w:rPr>
          <w:lang w:eastAsia="fr-FR"/>
        </w:rPr>
      </w:pPr>
    </w:p>
    <w:p w14:paraId="73258158" w14:textId="1315C501" w:rsidR="004A4F23" w:rsidRPr="00DB4DDF" w:rsidRDefault="004A4F23" w:rsidP="004A4F23">
      <w:pPr>
        <w:rPr>
          <w:rFonts w:asciiTheme="majorBidi" w:hAnsiTheme="majorBidi" w:cstheme="majorBidi"/>
          <w:szCs w:val="24"/>
        </w:rPr>
      </w:pPr>
      <w:r>
        <w:rPr>
          <w:rFonts w:asciiTheme="majorBidi" w:hAnsiTheme="majorBidi" w:cstheme="majorBidi"/>
          <w:szCs w:val="24"/>
        </w:rPr>
        <w:tab/>
      </w:r>
      <w:r w:rsidRPr="00DB4DDF">
        <w:rPr>
          <w:rFonts w:asciiTheme="majorBidi" w:hAnsiTheme="majorBidi" w:cstheme="majorBidi"/>
          <w:szCs w:val="24"/>
        </w:rPr>
        <w:t>Ce mémoire a été réalisé dans le cadre d’un projet de fin d‘études, préalable à l‘obtention du diplôme d’ingénieur délivré par l‘École Marocaine des Sciences de l’ingénieur de Rabat d’une part, et pour approfondir mes connaissances dans le domaine informatique, en vue d’améliorer l’esprit du travail en groupe et de prendre contact avec le mil</w:t>
      </w:r>
      <w:r w:rsidR="0047420C">
        <w:rPr>
          <w:rFonts w:asciiTheme="majorBidi" w:hAnsiTheme="majorBidi" w:cstheme="majorBidi"/>
          <w:szCs w:val="24"/>
        </w:rPr>
        <w:t>ieu professionnel d’autre part.</w:t>
      </w:r>
    </w:p>
    <w:p w14:paraId="00DFFD97" w14:textId="77777777" w:rsidR="004A4F23" w:rsidRPr="00DB4DDF" w:rsidRDefault="004A4F23" w:rsidP="004A4F23">
      <w:pPr>
        <w:rPr>
          <w:rFonts w:asciiTheme="majorBidi" w:hAnsiTheme="majorBidi" w:cstheme="majorBidi"/>
          <w:szCs w:val="24"/>
        </w:rPr>
      </w:pPr>
      <w:r>
        <w:rPr>
          <w:rFonts w:asciiTheme="majorBidi" w:hAnsiTheme="majorBidi" w:cstheme="majorBidi"/>
          <w:szCs w:val="24"/>
        </w:rPr>
        <w:tab/>
      </w:r>
      <w:r w:rsidRPr="00DB4DDF">
        <w:rPr>
          <w:rFonts w:asciiTheme="majorBidi" w:hAnsiTheme="majorBidi" w:cstheme="majorBidi"/>
          <w:szCs w:val="24"/>
        </w:rPr>
        <w:t xml:space="preserve">J’ai été aimablement accueilli par </w:t>
      </w:r>
      <w:r>
        <w:rPr>
          <w:rFonts w:asciiTheme="majorBidi" w:hAnsiTheme="majorBidi" w:cstheme="majorBidi"/>
          <w:szCs w:val="24"/>
        </w:rPr>
        <w:t>Webjet</w:t>
      </w:r>
      <w:r w:rsidRPr="00DB4DDF">
        <w:rPr>
          <w:rFonts w:asciiTheme="majorBidi" w:hAnsiTheme="majorBidi" w:cstheme="majorBidi"/>
          <w:szCs w:val="24"/>
        </w:rPr>
        <w:t xml:space="preserve"> en tant que jeune futur ingénieur en informatique, ce qui m’a permis de mettre en pratique mes savoirs. </w:t>
      </w:r>
    </w:p>
    <w:p w14:paraId="2C103DA2" w14:textId="77777777" w:rsidR="004A4F23" w:rsidRPr="00DB4DDF" w:rsidRDefault="004A4F23" w:rsidP="004A4F23">
      <w:pPr>
        <w:rPr>
          <w:rFonts w:asciiTheme="majorBidi" w:hAnsiTheme="majorBidi" w:cstheme="majorBidi"/>
          <w:szCs w:val="24"/>
        </w:rPr>
      </w:pPr>
      <w:r>
        <w:rPr>
          <w:rFonts w:asciiTheme="majorBidi" w:hAnsiTheme="majorBidi" w:cstheme="majorBidi"/>
          <w:szCs w:val="24"/>
        </w:rPr>
        <w:tab/>
      </w:r>
      <w:r w:rsidRPr="00DB4DDF">
        <w:rPr>
          <w:rFonts w:asciiTheme="majorBidi" w:hAnsiTheme="majorBidi" w:cstheme="majorBidi"/>
          <w:szCs w:val="24"/>
        </w:rPr>
        <w:t xml:space="preserve">Le travail présenté dans ce rapport est donc le fruit de 4 mois de stage qui m’a permis </w:t>
      </w:r>
      <w:r>
        <w:rPr>
          <w:rFonts w:asciiTheme="majorBidi" w:hAnsiTheme="majorBidi" w:cstheme="majorBidi"/>
          <w:szCs w:val="24"/>
        </w:rPr>
        <w:t>d’intégrer une équipe de jeune ingénieurs pour la réalisation d’un comparateur d’assurance santé</w:t>
      </w:r>
      <w:r w:rsidRPr="00DB4DDF">
        <w:rPr>
          <w:rFonts w:asciiTheme="majorBidi" w:hAnsiTheme="majorBidi" w:cstheme="majorBidi"/>
          <w:szCs w:val="24"/>
        </w:rPr>
        <w:t>,</w:t>
      </w:r>
      <w:r>
        <w:rPr>
          <w:rFonts w:asciiTheme="majorBidi" w:hAnsiTheme="majorBidi" w:cstheme="majorBidi"/>
          <w:szCs w:val="24"/>
        </w:rPr>
        <w:t xml:space="preserve"> </w:t>
      </w:r>
      <w:r w:rsidRPr="00DB4DDF">
        <w:rPr>
          <w:rFonts w:asciiTheme="majorBidi" w:hAnsiTheme="majorBidi" w:cstheme="majorBidi"/>
          <w:szCs w:val="24"/>
        </w:rPr>
        <w:t xml:space="preserve">proposés et encadrés par le chef du projet, M. </w:t>
      </w:r>
      <w:r>
        <w:rPr>
          <w:rFonts w:asciiTheme="majorBidi" w:hAnsiTheme="majorBidi" w:cstheme="majorBidi"/>
          <w:szCs w:val="24"/>
        </w:rPr>
        <w:t>Aine BELMAJDOUB</w:t>
      </w:r>
      <w:r w:rsidRPr="00DB4DDF">
        <w:rPr>
          <w:rFonts w:asciiTheme="majorBidi" w:hAnsiTheme="majorBidi" w:cstheme="majorBidi"/>
          <w:szCs w:val="24"/>
        </w:rPr>
        <w:t xml:space="preserve"> . Ce </w:t>
      </w:r>
      <w:r>
        <w:rPr>
          <w:rFonts w:asciiTheme="majorBidi" w:hAnsiTheme="majorBidi" w:cstheme="majorBidi"/>
          <w:szCs w:val="24"/>
        </w:rPr>
        <w:t>comparateur</w:t>
      </w:r>
      <w:r w:rsidRPr="00DB4DDF">
        <w:rPr>
          <w:rFonts w:asciiTheme="majorBidi" w:hAnsiTheme="majorBidi" w:cstheme="majorBidi"/>
          <w:szCs w:val="24"/>
        </w:rPr>
        <w:t xml:space="preserve"> est analysé puis conçu à la base du langage de modélisation unifié « UML » et réalisé en utilisant le langage </w:t>
      </w:r>
      <w:r>
        <w:rPr>
          <w:rFonts w:asciiTheme="majorBidi" w:hAnsiTheme="majorBidi" w:cstheme="majorBidi"/>
          <w:szCs w:val="24"/>
        </w:rPr>
        <w:t>PHP-MySQL</w:t>
      </w:r>
      <w:r w:rsidRPr="00DB4DDF">
        <w:rPr>
          <w:rFonts w:asciiTheme="majorBidi" w:hAnsiTheme="majorBidi" w:cstheme="majorBidi"/>
          <w:szCs w:val="24"/>
        </w:rPr>
        <w:t xml:space="preserve">. </w:t>
      </w:r>
    </w:p>
    <w:p w14:paraId="0619370A" w14:textId="77777777" w:rsidR="004A4F23" w:rsidRDefault="004A4F23" w:rsidP="004A4F23"/>
    <w:p w14:paraId="106128AE" w14:textId="77777777" w:rsidR="004A4F23" w:rsidRDefault="004A4F23" w:rsidP="004A4F23"/>
    <w:p w14:paraId="7A625337" w14:textId="77777777" w:rsidR="004A4F23" w:rsidRDefault="004A4F23" w:rsidP="004A4F23"/>
    <w:p w14:paraId="291F6FC9" w14:textId="77777777" w:rsidR="004A4F23" w:rsidRDefault="004A4F23" w:rsidP="004A4F23"/>
    <w:p w14:paraId="36104B8F" w14:textId="77777777" w:rsidR="004A4F23" w:rsidRDefault="004A4F23" w:rsidP="004A4F23"/>
    <w:p w14:paraId="2A2F891D" w14:textId="77777777" w:rsidR="004A4F23" w:rsidRDefault="004A4F23" w:rsidP="004A4F23"/>
    <w:p w14:paraId="7CABE10B" w14:textId="77777777" w:rsidR="004A4F23" w:rsidRDefault="004A4F23" w:rsidP="004A4F23"/>
    <w:p w14:paraId="68E55615" w14:textId="77777777" w:rsidR="004A4F23" w:rsidRDefault="004A4F23" w:rsidP="004A4F23">
      <w:pPr>
        <w:tabs>
          <w:tab w:val="left" w:pos="1353"/>
        </w:tabs>
      </w:pPr>
      <w:r>
        <w:tab/>
      </w:r>
    </w:p>
    <w:p w14:paraId="412463D5" w14:textId="77777777" w:rsidR="004A4F23" w:rsidRDefault="004A4F23" w:rsidP="004A4F23"/>
    <w:p w14:paraId="2C16B40D" w14:textId="77777777" w:rsidR="004A4F23" w:rsidRDefault="004A4F23" w:rsidP="004A4F23"/>
    <w:p w14:paraId="7E06301C" w14:textId="77777777" w:rsidR="004A4F23" w:rsidRDefault="004A4F23" w:rsidP="004A4F23"/>
    <w:p w14:paraId="71EE59F9" w14:textId="77777777" w:rsidR="004B0F84" w:rsidRDefault="004B0F84" w:rsidP="00196F39">
      <w:pPr>
        <w:pStyle w:val="Titre1"/>
      </w:pPr>
      <w:bookmarkStart w:id="5" w:name="_Toc367170101"/>
      <w:bookmarkStart w:id="6" w:name="_Toc367199699"/>
      <w:bookmarkStart w:id="7" w:name="_Toc430509435"/>
      <w:r>
        <w:lastRenderedPageBreak/>
        <w:t>Résumé</w:t>
      </w:r>
      <w:bookmarkEnd w:id="5"/>
      <w:bookmarkEnd w:id="6"/>
      <w:bookmarkEnd w:id="7"/>
    </w:p>
    <w:p w14:paraId="5FFE88BC" w14:textId="77777777" w:rsidR="004B0F84" w:rsidRPr="004B0F84" w:rsidRDefault="004B0F84" w:rsidP="004B0F84"/>
    <w:p w14:paraId="550099A4" w14:textId="77777777" w:rsidR="004B0F84" w:rsidRPr="004B0F84" w:rsidRDefault="004B0F84" w:rsidP="004B0F84"/>
    <w:p w14:paraId="3F4DD30C" w14:textId="2E6B6BB9" w:rsidR="00A00561" w:rsidRDefault="00A2238A" w:rsidP="00A00561">
      <w:pPr>
        <w:ind w:firstLine="708"/>
      </w:pPr>
      <w:r>
        <w:t>Dans le cadre de notre</w:t>
      </w:r>
      <w:r w:rsidR="00A00561">
        <w:t xml:space="preserve"> projet de fin d’étud</w:t>
      </w:r>
      <w:r>
        <w:t>es pour l’obtention du diplôme EMSI</w:t>
      </w:r>
      <w:r w:rsidR="00A00561">
        <w:t>, j’ai effectué mon stage au sein de l’</w:t>
      </w:r>
      <w:r w:rsidR="00A00561" w:rsidRPr="00FC759D">
        <w:t>entreprise</w:t>
      </w:r>
      <w:r w:rsidR="00253418">
        <w:t xml:space="preserve"> </w:t>
      </w:r>
      <w:r w:rsidR="006F0D28">
        <w:t>Webjet conseil</w:t>
      </w:r>
      <w:r w:rsidR="00A00561">
        <w:t>.</w:t>
      </w:r>
    </w:p>
    <w:p w14:paraId="301DA406" w14:textId="09B95759" w:rsidR="00A00561" w:rsidRDefault="00A00561" w:rsidP="00A00561">
      <w:pPr>
        <w:ind w:firstLine="708"/>
      </w:pPr>
      <w:r>
        <w:t>L’objectif de ce stage est de mettre en œuvr</w:t>
      </w:r>
      <w:r w:rsidR="00253418">
        <w:t>e</w:t>
      </w:r>
      <w:r w:rsidR="006F0D28">
        <w:t xml:space="preserve"> un comparateur d’assurances santé en France, la conception d’un CRM et la partie interaction avec le prospect</w:t>
      </w:r>
      <w:r>
        <w:t>.</w:t>
      </w:r>
    </w:p>
    <w:p w14:paraId="7AC724F3" w14:textId="2658B8E4" w:rsidR="00A00561" w:rsidRDefault="00A00561" w:rsidP="00DB2799">
      <w:pPr>
        <w:ind w:firstLine="708"/>
      </w:pPr>
      <w:r w:rsidRPr="00DB6826">
        <w:t>Pour réaliser ce stage, nous avons commencé par une étude approfondie des fonctionnalités et des faiblesses de l’existant tout en essayant d’extraire le maximum d’informations à propos des éventuels besoins. Ensuite nous avons proposé des maquettes de solutions possibles qui ont fait l’objet de discussions et d’améliorations à plusieurs reprises avec les parties prenantes du projet.</w:t>
      </w:r>
    </w:p>
    <w:p w14:paraId="165FAD3B" w14:textId="4E0191F6" w:rsidR="00A00561" w:rsidRDefault="00A00561" w:rsidP="00DB2799">
      <w:pPr>
        <w:ind w:firstLine="708"/>
      </w:pPr>
      <w:r>
        <w:t>Le système à réaliser comporte plusieurs fonctionnalités : nous</w:t>
      </w:r>
      <w:r w:rsidR="006F0D28">
        <w:t xml:space="preserve"> trouvons les fonctionnalités du CRM, de l’affichage coté prospect et des statistique pour l’étude comparative</w:t>
      </w:r>
      <w:r>
        <w:t>.</w:t>
      </w:r>
    </w:p>
    <w:p w14:paraId="6D9E3910" w14:textId="3C0ABAD7" w:rsidR="00A00561" w:rsidRDefault="006F0D28" w:rsidP="00A00561">
      <w:r>
        <w:tab/>
      </w:r>
      <w:r w:rsidR="00A00561">
        <w:t xml:space="preserve">Une fois la partie fonctionnelle validée partiellement, module par module, une traduction de ces derniers en cas d’utilisation, diagrammes de </w:t>
      </w:r>
      <w:r>
        <w:t xml:space="preserve">use case </w:t>
      </w:r>
      <w:r w:rsidR="00A00561">
        <w:t>et diagrammes de classes a été élaborée.</w:t>
      </w:r>
    </w:p>
    <w:p w14:paraId="1129E11E" w14:textId="77777777" w:rsidR="00DB2799" w:rsidRDefault="00DB2799" w:rsidP="00EE458F">
      <w:pPr>
        <w:ind w:firstLine="708"/>
      </w:pPr>
    </w:p>
    <w:p w14:paraId="40CDD2AB" w14:textId="77777777" w:rsidR="00DB2799" w:rsidRDefault="00DB2799" w:rsidP="00EE458F">
      <w:pPr>
        <w:ind w:firstLine="708"/>
      </w:pPr>
    </w:p>
    <w:p w14:paraId="2350825E" w14:textId="77777777" w:rsidR="00620F14" w:rsidRDefault="00620F14" w:rsidP="00EE458F">
      <w:pPr>
        <w:ind w:firstLine="708"/>
      </w:pPr>
    </w:p>
    <w:p w14:paraId="1F531206" w14:textId="77777777" w:rsidR="00990D9A" w:rsidRPr="00C00E06" w:rsidRDefault="00990D9A">
      <w:pPr>
        <w:spacing w:line="259" w:lineRule="auto"/>
        <w:jc w:val="left"/>
        <w:rPr>
          <w:rFonts w:eastAsiaTheme="majorEastAsia" w:cs="Times New Roman"/>
          <w:b/>
          <w:bCs/>
          <w:noProof/>
          <w:color w:val="44546A" w:themeColor="text2"/>
          <w:spacing w:val="5"/>
          <w:kern w:val="28"/>
          <w:sz w:val="56"/>
          <w:szCs w:val="24"/>
        </w:rPr>
      </w:pPr>
      <w:bookmarkStart w:id="8" w:name="_Toc367170102"/>
      <w:bookmarkStart w:id="9" w:name="_Toc367199700"/>
      <w:r w:rsidRPr="00C00E06">
        <w:br w:type="page"/>
      </w:r>
    </w:p>
    <w:p w14:paraId="07D8BBDD" w14:textId="77777777" w:rsidR="004B0F84" w:rsidRDefault="004B0F84" w:rsidP="00196F39">
      <w:pPr>
        <w:pStyle w:val="Titre1"/>
      </w:pPr>
      <w:bookmarkStart w:id="10" w:name="_Toc367170103"/>
      <w:bookmarkStart w:id="11" w:name="_Toc367199701"/>
      <w:bookmarkStart w:id="12" w:name="_Toc430509436"/>
      <w:bookmarkEnd w:id="8"/>
      <w:bookmarkEnd w:id="9"/>
      <w:r>
        <w:lastRenderedPageBreak/>
        <w:t>Liste des Abréviations</w:t>
      </w:r>
      <w:bookmarkEnd w:id="10"/>
      <w:bookmarkEnd w:id="11"/>
      <w:bookmarkEnd w:id="12"/>
    </w:p>
    <w:tbl>
      <w:tblPr>
        <w:tblpPr w:leftFromText="141" w:rightFromText="141" w:vertAnchor="text" w:horzAnchor="margin" w:tblpY="436"/>
        <w:tblW w:w="0" w:type="auto"/>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4A0" w:firstRow="1" w:lastRow="0" w:firstColumn="1" w:lastColumn="0" w:noHBand="0" w:noVBand="1"/>
      </w:tblPr>
      <w:tblGrid>
        <w:gridCol w:w="2861"/>
        <w:gridCol w:w="6053"/>
      </w:tblGrid>
      <w:tr w:rsidR="00DB2799" w:rsidRPr="00DB2799" w14:paraId="1A20A3E2" w14:textId="77777777" w:rsidTr="00F80112">
        <w:trPr>
          <w:trHeight w:val="530"/>
        </w:trPr>
        <w:tc>
          <w:tcPr>
            <w:tcW w:w="2861" w:type="dxa"/>
            <w:shd w:val="clear" w:color="auto" w:fill="4F81BD"/>
          </w:tcPr>
          <w:p w14:paraId="12A87DF4" w14:textId="77777777" w:rsidR="00DB2799" w:rsidRPr="00DB2799" w:rsidRDefault="00DB2799" w:rsidP="00DB2799">
            <w:pPr>
              <w:jc w:val="center"/>
              <w:rPr>
                <w:b/>
                <w:bCs/>
                <w:color w:val="FFFFFF"/>
                <w:sz w:val="22"/>
              </w:rPr>
            </w:pPr>
            <w:r w:rsidRPr="00DB2799">
              <w:rPr>
                <w:b/>
                <w:bCs/>
                <w:color w:val="FFFFFF"/>
                <w:sz w:val="22"/>
              </w:rPr>
              <w:t>Abréviation</w:t>
            </w:r>
          </w:p>
        </w:tc>
        <w:tc>
          <w:tcPr>
            <w:tcW w:w="6053" w:type="dxa"/>
            <w:shd w:val="clear" w:color="auto" w:fill="4F81BD"/>
          </w:tcPr>
          <w:p w14:paraId="64F4B069" w14:textId="77777777" w:rsidR="00DB2799" w:rsidRPr="00DB2799" w:rsidRDefault="00DB2799" w:rsidP="00DB2799">
            <w:pPr>
              <w:jc w:val="center"/>
              <w:rPr>
                <w:b/>
                <w:bCs/>
                <w:color w:val="FFFFFF"/>
                <w:sz w:val="22"/>
              </w:rPr>
            </w:pPr>
            <w:r w:rsidRPr="00DB2799">
              <w:rPr>
                <w:b/>
                <w:bCs/>
                <w:color w:val="FFFFFF"/>
                <w:sz w:val="22"/>
              </w:rPr>
              <w:t>Désignation</w:t>
            </w:r>
          </w:p>
        </w:tc>
      </w:tr>
      <w:tr w:rsidR="00DB2799" w:rsidRPr="00837971" w14:paraId="2421BA6E" w14:textId="77777777" w:rsidTr="00F80112">
        <w:trPr>
          <w:trHeight w:val="548"/>
        </w:trPr>
        <w:tc>
          <w:tcPr>
            <w:tcW w:w="2861" w:type="dxa"/>
            <w:tcBorders>
              <w:bottom w:val="single" w:sz="18" w:space="0" w:color="auto"/>
            </w:tcBorders>
            <w:shd w:val="clear" w:color="auto" w:fill="auto"/>
          </w:tcPr>
          <w:p w14:paraId="713BD29D" w14:textId="52E6E203" w:rsidR="00DB2799" w:rsidRPr="00DB2799" w:rsidRDefault="00614092" w:rsidP="00614092">
            <w:pPr>
              <w:tabs>
                <w:tab w:val="center" w:pos="1322"/>
              </w:tabs>
              <w:rPr>
                <w:b/>
                <w:bCs/>
                <w:sz w:val="22"/>
              </w:rPr>
            </w:pPr>
            <w:r>
              <w:rPr>
                <w:b/>
                <w:bCs/>
                <w:sz w:val="22"/>
              </w:rPr>
              <w:t>PHP</w:t>
            </w:r>
          </w:p>
        </w:tc>
        <w:tc>
          <w:tcPr>
            <w:tcW w:w="6053" w:type="dxa"/>
            <w:tcBorders>
              <w:bottom w:val="single" w:sz="18" w:space="0" w:color="auto"/>
            </w:tcBorders>
            <w:shd w:val="clear" w:color="auto" w:fill="auto"/>
          </w:tcPr>
          <w:p w14:paraId="1F0BD61C" w14:textId="13862D6B" w:rsidR="00DB2799" w:rsidRPr="00D568A1" w:rsidRDefault="00614092" w:rsidP="00DB2799">
            <w:pPr>
              <w:rPr>
                <w:sz w:val="22"/>
                <w:lang w:val="en-US"/>
              </w:rPr>
            </w:pPr>
            <w:r w:rsidRPr="00614092">
              <w:rPr>
                <w:sz w:val="22"/>
                <w:lang w:val="en-US"/>
              </w:rPr>
              <w:t>Hypertext Preprocessor</w:t>
            </w:r>
          </w:p>
        </w:tc>
      </w:tr>
      <w:tr w:rsidR="00DB2799" w:rsidRPr="00DB2799" w14:paraId="67205B7B" w14:textId="77777777" w:rsidTr="00F80112">
        <w:trPr>
          <w:trHeight w:val="530"/>
        </w:trPr>
        <w:tc>
          <w:tcPr>
            <w:tcW w:w="2861" w:type="dxa"/>
            <w:tcBorders>
              <w:left w:val="single" w:sz="18" w:space="0" w:color="auto"/>
              <w:bottom w:val="single" w:sz="18" w:space="0" w:color="auto"/>
              <w:right w:val="nil"/>
            </w:tcBorders>
            <w:shd w:val="clear" w:color="auto" w:fill="auto"/>
          </w:tcPr>
          <w:p w14:paraId="3CF9C1A9" w14:textId="7C701465" w:rsidR="00DB2799" w:rsidRPr="00DB2799" w:rsidRDefault="00614092" w:rsidP="00DB2799">
            <w:pPr>
              <w:rPr>
                <w:b/>
                <w:bCs/>
                <w:sz w:val="22"/>
              </w:rPr>
            </w:pPr>
            <w:r>
              <w:rPr>
                <w:b/>
                <w:bCs/>
                <w:sz w:val="22"/>
              </w:rPr>
              <w:t>SOAP</w:t>
            </w:r>
          </w:p>
        </w:tc>
        <w:tc>
          <w:tcPr>
            <w:tcW w:w="6053" w:type="dxa"/>
            <w:tcBorders>
              <w:bottom w:val="single" w:sz="18" w:space="0" w:color="auto"/>
            </w:tcBorders>
            <w:shd w:val="clear" w:color="auto" w:fill="auto"/>
          </w:tcPr>
          <w:p w14:paraId="548756F8" w14:textId="070CDEB9" w:rsidR="00DB2799" w:rsidRPr="00DB2799" w:rsidRDefault="00614092" w:rsidP="00DB2799">
            <w:pPr>
              <w:rPr>
                <w:sz w:val="22"/>
              </w:rPr>
            </w:pPr>
            <w:r w:rsidRPr="00614092">
              <w:rPr>
                <w:sz w:val="22"/>
              </w:rPr>
              <w:t>Simple Object Access Protocol</w:t>
            </w:r>
          </w:p>
        </w:tc>
      </w:tr>
      <w:tr w:rsidR="00DB2799" w:rsidRPr="00DB2799" w14:paraId="4FDDA06C" w14:textId="77777777" w:rsidTr="00F80112">
        <w:trPr>
          <w:trHeight w:val="548"/>
        </w:trPr>
        <w:tc>
          <w:tcPr>
            <w:tcW w:w="2861" w:type="dxa"/>
            <w:tcBorders>
              <w:left w:val="single" w:sz="18" w:space="0" w:color="auto"/>
              <w:right w:val="nil"/>
            </w:tcBorders>
            <w:shd w:val="clear" w:color="auto" w:fill="auto"/>
          </w:tcPr>
          <w:p w14:paraId="7E4FADF0" w14:textId="77777777" w:rsidR="00DB2799" w:rsidRPr="00DB2799" w:rsidRDefault="00DB2799" w:rsidP="00DB2799">
            <w:pPr>
              <w:rPr>
                <w:b/>
                <w:bCs/>
                <w:sz w:val="22"/>
              </w:rPr>
            </w:pPr>
            <w:r w:rsidRPr="00DB2799">
              <w:rPr>
                <w:b/>
                <w:bCs/>
                <w:sz w:val="22"/>
              </w:rPr>
              <w:t>UML</w:t>
            </w:r>
          </w:p>
        </w:tc>
        <w:tc>
          <w:tcPr>
            <w:tcW w:w="6053" w:type="dxa"/>
            <w:shd w:val="clear" w:color="auto" w:fill="auto"/>
          </w:tcPr>
          <w:p w14:paraId="51D0BC88" w14:textId="77777777" w:rsidR="00DB2799" w:rsidRPr="00DB2799" w:rsidRDefault="00DB2799" w:rsidP="00DB2799">
            <w:pPr>
              <w:rPr>
                <w:sz w:val="22"/>
              </w:rPr>
            </w:pPr>
            <w:r w:rsidRPr="00DB2799">
              <w:rPr>
                <w:sz w:val="22"/>
              </w:rPr>
              <w:t>Unified Modeling Language</w:t>
            </w:r>
          </w:p>
        </w:tc>
      </w:tr>
      <w:tr w:rsidR="00DB2799" w:rsidRPr="00DB2799" w14:paraId="794FA14B" w14:textId="77777777" w:rsidTr="00F80112">
        <w:trPr>
          <w:trHeight w:val="530"/>
        </w:trPr>
        <w:tc>
          <w:tcPr>
            <w:tcW w:w="2861" w:type="dxa"/>
            <w:tcBorders>
              <w:left w:val="single" w:sz="18" w:space="0" w:color="auto"/>
              <w:right w:val="nil"/>
            </w:tcBorders>
            <w:shd w:val="clear" w:color="auto" w:fill="auto"/>
          </w:tcPr>
          <w:p w14:paraId="1814BE1E" w14:textId="67C826DF" w:rsidR="00DB2799" w:rsidRPr="00DB2799" w:rsidRDefault="00DB2799" w:rsidP="00DB2799">
            <w:pPr>
              <w:rPr>
                <w:b/>
                <w:bCs/>
                <w:sz w:val="22"/>
              </w:rPr>
            </w:pPr>
            <w:r w:rsidRPr="00DB2799">
              <w:rPr>
                <w:b/>
                <w:bCs/>
                <w:sz w:val="22"/>
              </w:rPr>
              <w:t>HTML</w:t>
            </w:r>
          </w:p>
        </w:tc>
        <w:tc>
          <w:tcPr>
            <w:tcW w:w="6053" w:type="dxa"/>
            <w:shd w:val="clear" w:color="auto" w:fill="auto"/>
          </w:tcPr>
          <w:p w14:paraId="6ECE3EE4" w14:textId="78D406FA" w:rsidR="00DB2799" w:rsidRPr="00DB2799" w:rsidRDefault="00DB2799" w:rsidP="00614092">
            <w:pPr>
              <w:rPr>
                <w:sz w:val="22"/>
              </w:rPr>
            </w:pPr>
            <w:r w:rsidRPr="00DB2799">
              <w:rPr>
                <w:sz w:val="22"/>
              </w:rPr>
              <w:t>HyperText Markup Language</w:t>
            </w:r>
          </w:p>
        </w:tc>
      </w:tr>
      <w:tr w:rsidR="00DB2799" w:rsidRPr="00DB2799" w14:paraId="6B598E9C" w14:textId="77777777" w:rsidTr="00F80112">
        <w:trPr>
          <w:trHeight w:val="530"/>
        </w:trPr>
        <w:tc>
          <w:tcPr>
            <w:tcW w:w="2861" w:type="dxa"/>
            <w:tcBorders>
              <w:left w:val="single" w:sz="18" w:space="0" w:color="auto"/>
              <w:right w:val="nil"/>
            </w:tcBorders>
            <w:shd w:val="clear" w:color="auto" w:fill="auto"/>
          </w:tcPr>
          <w:p w14:paraId="1D8E0272" w14:textId="77777777" w:rsidR="00DB2799" w:rsidRPr="00DB2799" w:rsidRDefault="00DB2799" w:rsidP="00DB2799">
            <w:pPr>
              <w:rPr>
                <w:b/>
                <w:bCs/>
                <w:sz w:val="22"/>
              </w:rPr>
            </w:pPr>
            <w:r w:rsidRPr="00DB2799">
              <w:rPr>
                <w:b/>
                <w:bCs/>
                <w:sz w:val="22"/>
              </w:rPr>
              <w:t>XML</w:t>
            </w:r>
          </w:p>
        </w:tc>
        <w:tc>
          <w:tcPr>
            <w:tcW w:w="6053" w:type="dxa"/>
            <w:shd w:val="clear" w:color="auto" w:fill="auto"/>
          </w:tcPr>
          <w:p w14:paraId="6C008775" w14:textId="77777777" w:rsidR="00DB2799" w:rsidRPr="00DB2799" w:rsidRDefault="00DB2799" w:rsidP="00DB2799">
            <w:pPr>
              <w:rPr>
                <w:sz w:val="22"/>
              </w:rPr>
            </w:pPr>
            <w:r w:rsidRPr="00DB2799">
              <w:rPr>
                <w:sz w:val="22"/>
              </w:rPr>
              <w:t>Extensible Markup Language</w:t>
            </w:r>
          </w:p>
        </w:tc>
      </w:tr>
      <w:tr w:rsidR="00DB2799" w:rsidRPr="00DB2799" w14:paraId="062294B3" w14:textId="77777777" w:rsidTr="00F80112">
        <w:trPr>
          <w:trHeight w:val="530"/>
        </w:trPr>
        <w:tc>
          <w:tcPr>
            <w:tcW w:w="2861" w:type="dxa"/>
            <w:tcBorders>
              <w:left w:val="single" w:sz="18" w:space="0" w:color="auto"/>
              <w:right w:val="nil"/>
            </w:tcBorders>
            <w:shd w:val="clear" w:color="auto" w:fill="auto"/>
          </w:tcPr>
          <w:p w14:paraId="46DD3D78" w14:textId="77777777" w:rsidR="00DB2799" w:rsidRPr="00DB2799" w:rsidRDefault="00DB2799" w:rsidP="00DB2799">
            <w:pPr>
              <w:rPr>
                <w:b/>
                <w:bCs/>
                <w:sz w:val="22"/>
              </w:rPr>
            </w:pPr>
            <w:r w:rsidRPr="00DB2799">
              <w:rPr>
                <w:b/>
                <w:bCs/>
                <w:sz w:val="22"/>
              </w:rPr>
              <w:t>SQL</w:t>
            </w:r>
          </w:p>
        </w:tc>
        <w:tc>
          <w:tcPr>
            <w:tcW w:w="6053" w:type="dxa"/>
            <w:shd w:val="clear" w:color="auto" w:fill="auto"/>
          </w:tcPr>
          <w:p w14:paraId="308C0182" w14:textId="77777777" w:rsidR="00DB2799" w:rsidRPr="00DB2799" w:rsidRDefault="00DB2799" w:rsidP="00DB2799">
            <w:pPr>
              <w:rPr>
                <w:sz w:val="22"/>
              </w:rPr>
            </w:pPr>
            <w:r w:rsidRPr="00DB2799">
              <w:rPr>
                <w:sz w:val="22"/>
              </w:rPr>
              <w:t>Structured Query Language</w:t>
            </w:r>
          </w:p>
        </w:tc>
      </w:tr>
    </w:tbl>
    <w:p w14:paraId="78034B07" w14:textId="77777777" w:rsidR="007C7428" w:rsidRDefault="007C7428" w:rsidP="007C7428"/>
    <w:p w14:paraId="5FF0025B" w14:textId="77777777" w:rsidR="00887D49" w:rsidRDefault="00887D49">
      <w:pPr>
        <w:spacing w:line="259" w:lineRule="auto"/>
        <w:jc w:val="left"/>
        <w:rPr>
          <w:rFonts w:eastAsiaTheme="majorEastAsia" w:cs="Times New Roman"/>
          <w:b/>
          <w:bCs/>
          <w:noProof/>
          <w:color w:val="44546A" w:themeColor="text2"/>
          <w:spacing w:val="5"/>
          <w:kern w:val="28"/>
          <w:sz w:val="56"/>
          <w:szCs w:val="24"/>
        </w:rPr>
      </w:pPr>
      <w:bookmarkStart w:id="13" w:name="_Toc367170104"/>
      <w:bookmarkStart w:id="14" w:name="_Toc367199702"/>
      <w:r>
        <w:br w:type="page"/>
      </w:r>
    </w:p>
    <w:p w14:paraId="23EB7AF0" w14:textId="7EAA223A" w:rsidR="004B0F84" w:rsidRDefault="004B0F84" w:rsidP="00196F39">
      <w:pPr>
        <w:pStyle w:val="Titre1"/>
      </w:pPr>
      <w:bookmarkStart w:id="15" w:name="_Toc430509437"/>
      <w:r>
        <w:lastRenderedPageBreak/>
        <w:t>Tables de figures</w:t>
      </w:r>
      <w:bookmarkEnd w:id="13"/>
      <w:bookmarkEnd w:id="14"/>
      <w:bookmarkEnd w:id="15"/>
    </w:p>
    <w:p w14:paraId="4B4F1189" w14:textId="77777777" w:rsidR="00724CF1" w:rsidRPr="00724CF1" w:rsidRDefault="00724CF1" w:rsidP="00724CF1"/>
    <w:p w14:paraId="4C6B8772" w14:textId="009B5BF3" w:rsidR="00610958" w:rsidRDefault="00724CF1">
      <w:pPr>
        <w:pStyle w:val="Tabledesillustrations"/>
        <w:tabs>
          <w:tab w:val="right" w:leader="dot" w:pos="9062"/>
        </w:tabs>
        <w:rPr>
          <w:rFonts w:asciiTheme="minorHAnsi" w:eastAsiaTheme="minorEastAsia" w:hAnsiTheme="minorHAnsi"/>
          <w:noProof/>
          <w:sz w:val="22"/>
          <w:lang w:eastAsia="fr-FR"/>
        </w:rPr>
      </w:pPr>
      <w:r>
        <w:fldChar w:fldCharType="begin"/>
      </w:r>
      <w:r>
        <w:instrText xml:space="preserve"> TOC \h \z \c "Figure" </w:instrText>
      </w:r>
      <w:r>
        <w:fldChar w:fldCharType="separate"/>
      </w:r>
      <w:hyperlink r:id="rId12" w:anchor="_Toc367199643" w:history="1">
        <w:r w:rsidR="00CB33EC" w:rsidRPr="00CB33EC">
          <w:t xml:space="preserve"> </w:t>
        </w:r>
        <w:r w:rsidR="00CB33EC" w:rsidRPr="00CB33EC">
          <w:rPr>
            <w:rStyle w:val="Lienhypertexte"/>
            <w:noProof/>
          </w:rPr>
          <w:t>Figure 1 : L’organigramme</w:t>
        </w:r>
        <w:r w:rsidR="00610958" w:rsidRPr="00FF31C7">
          <w:rPr>
            <w:rStyle w:val="Lienhypertexte"/>
            <w:noProof/>
          </w:rPr>
          <w:t>.</w:t>
        </w:r>
        <w:r w:rsidR="00610958">
          <w:rPr>
            <w:noProof/>
            <w:webHidden/>
          </w:rPr>
          <w:tab/>
        </w:r>
      </w:hyperlink>
      <w:r w:rsidR="00CB33EC">
        <w:rPr>
          <w:noProof/>
        </w:rPr>
        <w:t>4</w:t>
      </w:r>
    </w:p>
    <w:p w14:paraId="5437ED5D" w14:textId="7F121B38"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44" w:history="1">
        <w:r w:rsidR="00610958" w:rsidRPr="00FF31C7">
          <w:rPr>
            <w:rStyle w:val="Lienhypertexte"/>
            <w:noProof/>
          </w:rPr>
          <w:t xml:space="preserve">Figure 2: </w:t>
        </w:r>
        <w:r w:rsidR="00582644">
          <w:rPr>
            <w:rStyle w:val="Lienhypertexte"/>
            <w:noProof/>
          </w:rPr>
          <w:t>Principe de l’E-mailing</w:t>
        </w:r>
        <w:r w:rsidR="00610958">
          <w:rPr>
            <w:noProof/>
            <w:webHidden/>
          </w:rPr>
          <w:tab/>
        </w:r>
      </w:hyperlink>
      <w:r w:rsidR="00582644">
        <w:rPr>
          <w:noProof/>
        </w:rPr>
        <w:t>6</w:t>
      </w:r>
    </w:p>
    <w:p w14:paraId="0099F789" w14:textId="5A738A84"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45" w:history="1">
        <w:r w:rsidR="00610958" w:rsidRPr="00FF31C7">
          <w:rPr>
            <w:rStyle w:val="Lienhypertexte"/>
            <w:noProof/>
          </w:rPr>
          <w:t>Figure 3:</w:t>
        </w:r>
        <w:r w:rsidR="00582644">
          <w:rPr>
            <w:rStyle w:val="Lienhypertexte"/>
            <w:noProof/>
          </w:rPr>
          <w:t xml:space="preserve"> Statistique sur l’E-mailing</w:t>
        </w:r>
        <w:r w:rsidR="00610958" w:rsidRPr="00FF31C7">
          <w:rPr>
            <w:rStyle w:val="Lienhypertexte"/>
            <w:noProof/>
          </w:rPr>
          <w:t>.</w:t>
        </w:r>
        <w:r w:rsidR="00610958">
          <w:rPr>
            <w:noProof/>
            <w:webHidden/>
          </w:rPr>
          <w:tab/>
        </w:r>
        <w:r w:rsidR="00610958">
          <w:rPr>
            <w:noProof/>
            <w:webHidden/>
          </w:rPr>
          <w:fldChar w:fldCharType="begin"/>
        </w:r>
        <w:r w:rsidR="00610958">
          <w:rPr>
            <w:noProof/>
            <w:webHidden/>
          </w:rPr>
          <w:instrText xml:space="preserve"> PAGEREF _Toc367199645 \h </w:instrText>
        </w:r>
        <w:r w:rsidR="00610958">
          <w:rPr>
            <w:noProof/>
            <w:webHidden/>
          </w:rPr>
        </w:r>
        <w:r w:rsidR="00610958">
          <w:rPr>
            <w:noProof/>
            <w:webHidden/>
          </w:rPr>
          <w:fldChar w:fldCharType="separate"/>
        </w:r>
        <w:r w:rsidR="00610958">
          <w:rPr>
            <w:noProof/>
            <w:webHidden/>
          </w:rPr>
          <w:t>7</w:t>
        </w:r>
        <w:r w:rsidR="00610958">
          <w:rPr>
            <w:noProof/>
            <w:webHidden/>
          </w:rPr>
          <w:fldChar w:fldCharType="end"/>
        </w:r>
      </w:hyperlink>
    </w:p>
    <w:p w14:paraId="2DB9E1B7" w14:textId="1B573097" w:rsidR="00610958" w:rsidRDefault="0021668A">
      <w:pPr>
        <w:pStyle w:val="Tabledesillustrations"/>
        <w:tabs>
          <w:tab w:val="right" w:leader="dot" w:pos="9062"/>
        </w:tabs>
        <w:rPr>
          <w:rFonts w:asciiTheme="minorHAnsi" w:eastAsiaTheme="minorEastAsia" w:hAnsiTheme="minorHAnsi"/>
          <w:noProof/>
          <w:sz w:val="22"/>
          <w:lang w:eastAsia="fr-FR"/>
        </w:rPr>
      </w:pPr>
      <w:hyperlink r:id="rId13" w:anchor="_Toc367199646" w:history="1">
        <w:r w:rsidR="00610958" w:rsidRPr="00FF31C7">
          <w:rPr>
            <w:rStyle w:val="Lienhypertexte"/>
            <w:noProof/>
          </w:rPr>
          <w:t xml:space="preserve">Figure 4: </w:t>
        </w:r>
        <w:r w:rsidR="00582644">
          <w:rPr>
            <w:rStyle w:val="Lienhypertexte"/>
            <w:noProof/>
          </w:rPr>
          <w:t>Cycle de vie XP</w:t>
        </w:r>
        <w:r w:rsidR="00610958">
          <w:rPr>
            <w:noProof/>
            <w:webHidden/>
          </w:rPr>
          <w:tab/>
        </w:r>
      </w:hyperlink>
      <w:r w:rsidR="00582644">
        <w:rPr>
          <w:noProof/>
        </w:rPr>
        <w:t>13</w:t>
      </w:r>
    </w:p>
    <w:p w14:paraId="4F1503FF" w14:textId="4B4C6C82" w:rsidR="00610958" w:rsidRDefault="0021668A">
      <w:pPr>
        <w:pStyle w:val="Tabledesillustrations"/>
        <w:tabs>
          <w:tab w:val="right" w:leader="dot" w:pos="9062"/>
        </w:tabs>
        <w:rPr>
          <w:rFonts w:asciiTheme="minorHAnsi" w:eastAsiaTheme="minorEastAsia" w:hAnsiTheme="minorHAnsi"/>
          <w:noProof/>
          <w:sz w:val="22"/>
          <w:lang w:eastAsia="fr-FR"/>
        </w:rPr>
      </w:pPr>
      <w:hyperlink r:id="rId14" w:anchor="_Toc367199647" w:history="1">
        <w:r w:rsidR="00610958" w:rsidRPr="00FF31C7">
          <w:rPr>
            <w:rStyle w:val="Lienhypertexte"/>
            <w:noProof/>
          </w:rPr>
          <w:t xml:space="preserve">Figure 5: </w:t>
        </w:r>
        <w:r w:rsidR="00582644">
          <w:rPr>
            <w:rStyle w:val="Lienhypertexte"/>
            <w:noProof/>
          </w:rPr>
          <w:t>Processus de redaction et validation des doccument</w:t>
        </w:r>
        <w:r w:rsidR="00610958" w:rsidRPr="00FF31C7">
          <w:rPr>
            <w:rStyle w:val="Lienhypertexte"/>
            <w:noProof/>
          </w:rPr>
          <w:t>.</w:t>
        </w:r>
        <w:r w:rsidR="00610958">
          <w:rPr>
            <w:noProof/>
            <w:webHidden/>
          </w:rPr>
          <w:tab/>
        </w:r>
      </w:hyperlink>
      <w:r w:rsidR="00582644">
        <w:rPr>
          <w:noProof/>
        </w:rPr>
        <w:t>15</w:t>
      </w:r>
    </w:p>
    <w:p w14:paraId="74471CCC" w14:textId="1A2B61F9" w:rsidR="00610958" w:rsidRDefault="0021668A">
      <w:pPr>
        <w:pStyle w:val="Tabledesillustrations"/>
        <w:tabs>
          <w:tab w:val="right" w:leader="dot" w:pos="9062"/>
        </w:tabs>
        <w:rPr>
          <w:rFonts w:asciiTheme="minorHAnsi" w:eastAsiaTheme="minorEastAsia" w:hAnsiTheme="minorHAnsi"/>
          <w:noProof/>
          <w:sz w:val="22"/>
          <w:lang w:eastAsia="fr-FR"/>
        </w:rPr>
      </w:pPr>
      <w:hyperlink r:id="rId15" w:anchor="_Toc367199648" w:history="1">
        <w:r w:rsidR="00610958" w:rsidRPr="00FF31C7">
          <w:rPr>
            <w:rStyle w:val="Lienhypertexte"/>
            <w:noProof/>
          </w:rPr>
          <w:t xml:space="preserve">Figure 6: </w:t>
        </w:r>
        <w:r w:rsidR="00582644">
          <w:rPr>
            <w:rStyle w:val="Lienhypertexte"/>
            <w:noProof/>
          </w:rPr>
          <w:t>Diagramme de Gantt previsionel</w:t>
        </w:r>
        <w:r w:rsidR="00610958" w:rsidRPr="00FF31C7">
          <w:rPr>
            <w:rStyle w:val="Lienhypertexte"/>
            <w:noProof/>
          </w:rPr>
          <w:t>.</w:t>
        </w:r>
        <w:r w:rsidR="00610958">
          <w:rPr>
            <w:noProof/>
            <w:webHidden/>
          </w:rPr>
          <w:tab/>
        </w:r>
        <w:r w:rsidR="00582644">
          <w:rPr>
            <w:noProof/>
            <w:webHidden/>
          </w:rPr>
          <w:t>1</w:t>
        </w:r>
        <w:r w:rsidR="00610958">
          <w:rPr>
            <w:noProof/>
            <w:webHidden/>
          </w:rPr>
          <w:fldChar w:fldCharType="begin"/>
        </w:r>
        <w:r w:rsidR="00610958">
          <w:rPr>
            <w:noProof/>
            <w:webHidden/>
          </w:rPr>
          <w:instrText xml:space="preserve"> PAGEREF _Toc367199648 \h </w:instrText>
        </w:r>
        <w:r w:rsidR="00610958">
          <w:rPr>
            <w:noProof/>
            <w:webHidden/>
          </w:rPr>
        </w:r>
        <w:r w:rsidR="00610958">
          <w:rPr>
            <w:noProof/>
            <w:webHidden/>
          </w:rPr>
          <w:fldChar w:fldCharType="separate"/>
        </w:r>
        <w:r w:rsidR="00610958">
          <w:rPr>
            <w:noProof/>
            <w:webHidden/>
          </w:rPr>
          <w:t>8</w:t>
        </w:r>
        <w:r w:rsidR="00610958">
          <w:rPr>
            <w:noProof/>
            <w:webHidden/>
          </w:rPr>
          <w:fldChar w:fldCharType="end"/>
        </w:r>
      </w:hyperlink>
    </w:p>
    <w:p w14:paraId="6728A775" w14:textId="2C047A5F" w:rsidR="00610958" w:rsidRDefault="0021668A">
      <w:pPr>
        <w:pStyle w:val="Tabledesillustrations"/>
        <w:tabs>
          <w:tab w:val="right" w:leader="dot" w:pos="9062"/>
        </w:tabs>
        <w:rPr>
          <w:rFonts w:asciiTheme="minorHAnsi" w:eastAsiaTheme="minorEastAsia" w:hAnsiTheme="minorHAnsi"/>
          <w:noProof/>
          <w:sz w:val="22"/>
          <w:lang w:eastAsia="fr-FR"/>
        </w:rPr>
      </w:pPr>
      <w:hyperlink r:id="rId16" w:anchor="_Toc367199649" w:history="1">
        <w:r w:rsidR="00610958" w:rsidRPr="00FF31C7">
          <w:rPr>
            <w:rStyle w:val="Lienhypertexte"/>
            <w:noProof/>
          </w:rPr>
          <w:t xml:space="preserve">Figure 7: </w:t>
        </w:r>
        <w:r w:rsidR="00582644">
          <w:rPr>
            <w:rStyle w:val="Lienhypertexte"/>
            <w:noProof/>
          </w:rPr>
          <w:t>Diagramme d classe general</w:t>
        </w:r>
        <w:r w:rsidR="00610958">
          <w:rPr>
            <w:noProof/>
            <w:webHidden/>
          </w:rPr>
          <w:tab/>
        </w:r>
      </w:hyperlink>
      <w:r w:rsidR="00582644">
        <w:rPr>
          <w:noProof/>
        </w:rPr>
        <w:t>22</w:t>
      </w:r>
    </w:p>
    <w:p w14:paraId="1DAD1C55" w14:textId="2A858F21" w:rsidR="00610958" w:rsidRDefault="0021668A">
      <w:pPr>
        <w:pStyle w:val="Tabledesillustrations"/>
        <w:tabs>
          <w:tab w:val="right" w:leader="dot" w:pos="9062"/>
        </w:tabs>
        <w:rPr>
          <w:rFonts w:asciiTheme="minorHAnsi" w:eastAsiaTheme="minorEastAsia" w:hAnsiTheme="minorHAnsi"/>
          <w:noProof/>
          <w:sz w:val="22"/>
          <w:lang w:eastAsia="fr-FR"/>
        </w:rPr>
      </w:pPr>
      <w:hyperlink r:id="rId17" w:anchor="_Toc367199650" w:history="1">
        <w:r w:rsidR="00610958" w:rsidRPr="00FF31C7">
          <w:rPr>
            <w:rStyle w:val="Lienhypertexte"/>
            <w:noProof/>
          </w:rPr>
          <w:t xml:space="preserve">Figure 8: </w:t>
        </w:r>
        <w:r w:rsidR="00582644">
          <w:rPr>
            <w:rStyle w:val="Lienhypertexte"/>
            <w:noProof/>
          </w:rPr>
          <w:t>Use case global</w:t>
        </w:r>
        <w:r w:rsidR="00610958">
          <w:rPr>
            <w:noProof/>
            <w:webHidden/>
          </w:rPr>
          <w:tab/>
        </w:r>
      </w:hyperlink>
      <w:r w:rsidR="00582644">
        <w:rPr>
          <w:noProof/>
        </w:rPr>
        <w:t>24</w:t>
      </w:r>
    </w:p>
    <w:p w14:paraId="1524A0C7" w14:textId="307CB7AC" w:rsidR="00610958" w:rsidRDefault="0021668A">
      <w:pPr>
        <w:pStyle w:val="Tabledesillustrations"/>
        <w:tabs>
          <w:tab w:val="right" w:leader="dot" w:pos="9062"/>
        </w:tabs>
        <w:rPr>
          <w:rFonts w:asciiTheme="minorHAnsi" w:eastAsiaTheme="minorEastAsia" w:hAnsiTheme="minorHAnsi"/>
          <w:noProof/>
          <w:sz w:val="22"/>
          <w:lang w:eastAsia="fr-FR"/>
        </w:rPr>
      </w:pPr>
      <w:hyperlink r:id="rId18" w:anchor="_Toc367199651" w:history="1">
        <w:r w:rsidR="00610958" w:rsidRPr="00FF31C7">
          <w:rPr>
            <w:rStyle w:val="Lienhypertexte"/>
            <w:noProof/>
          </w:rPr>
          <w:t xml:space="preserve">Figure 9: </w:t>
        </w:r>
        <w:r w:rsidR="00582644">
          <w:rPr>
            <w:rStyle w:val="Lienhypertexte"/>
            <w:noProof/>
          </w:rPr>
          <w:t>Architecture des Webservice</w:t>
        </w:r>
        <w:r w:rsidR="00610958">
          <w:rPr>
            <w:noProof/>
            <w:webHidden/>
          </w:rPr>
          <w:tab/>
        </w:r>
      </w:hyperlink>
      <w:r w:rsidR="00582644">
        <w:rPr>
          <w:noProof/>
        </w:rPr>
        <w:t>29</w:t>
      </w:r>
    </w:p>
    <w:p w14:paraId="3938B91A" w14:textId="773062A2" w:rsidR="00610958" w:rsidRDefault="0021668A">
      <w:pPr>
        <w:pStyle w:val="Tabledesillustrations"/>
        <w:tabs>
          <w:tab w:val="right" w:leader="dot" w:pos="9062"/>
        </w:tabs>
        <w:rPr>
          <w:rFonts w:asciiTheme="minorHAnsi" w:eastAsiaTheme="minorEastAsia" w:hAnsiTheme="minorHAnsi"/>
          <w:noProof/>
          <w:sz w:val="22"/>
          <w:lang w:eastAsia="fr-FR"/>
        </w:rPr>
      </w:pPr>
      <w:hyperlink r:id="rId19" w:anchor="_Toc367199652" w:history="1">
        <w:r w:rsidR="00610958" w:rsidRPr="00FF31C7">
          <w:rPr>
            <w:rStyle w:val="Lienhypertexte"/>
            <w:noProof/>
          </w:rPr>
          <w:t xml:space="preserve">Figure 10: </w:t>
        </w:r>
        <w:r w:rsidR="00582644">
          <w:rPr>
            <w:rStyle w:val="Lienhypertexte"/>
            <w:noProof/>
          </w:rPr>
          <w:t>Architecture Soap</w:t>
        </w:r>
        <w:r w:rsidR="00610958">
          <w:rPr>
            <w:noProof/>
            <w:webHidden/>
          </w:rPr>
          <w:tab/>
        </w:r>
      </w:hyperlink>
      <w:r w:rsidR="00582644">
        <w:rPr>
          <w:noProof/>
        </w:rPr>
        <w:t>30</w:t>
      </w:r>
    </w:p>
    <w:p w14:paraId="5021E6DF" w14:textId="1E77AAA2"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53" w:history="1">
        <w:r w:rsidR="00610958" w:rsidRPr="00FF31C7">
          <w:rPr>
            <w:rStyle w:val="Lienhypertexte"/>
            <w:noProof/>
          </w:rPr>
          <w:t xml:space="preserve">Figure 11 : </w:t>
        </w:r>
        <w:r w:rsidR="00582644">
          <w:rPr>
            <w:rStyle w:val="Lienhypertexte"/>
            <w:noProof/>
          </w:rPr>
          <w:t>Architecture de l’application</w:t>
        </w:r>
        <w:r w:rsidR="00610958">
          <w:rPr>
            <w:noProof/>
            <w:webHidden/>
          </w:rPr>
          <w:tab/>
        </w:r>
      </w:hyperlink>
      <w:r w:rsidR="00582644">
        <w:rPr>
          <w:noProof/>
        </w:rPr>
        <w:t>28</w:t>
      </w:r>
    </w:p>
    <w:p w14:paraId="3FA2DD57" w14:textId="64A48031" w:rsidR="00610958" w:rsidRDefault="0021668A">
      <w:pPr>
        <w:pStyle w:val="Tabledesillustrations"/>
        <w:tabs>
          <w:tab w:val="right" w:leader="dot" w:pos="9062"/>
        </w:tabs>
        <w:rPr>
          <w:rFonts w:asciiTheme="minorHAnsi" w:eastAsiaTheme="minorEastAsia" w:hAnsiTheme="minorHAnsi"/>
          <w:noProof/>
          <w:sz w:val="22"/>
          <w:lang w:eastAsia="fr-FR"/>
        </w:rPr>
      </w:pPr>
      <w:hyperlink r:id="rId20" w:anchor="_Toc367199654" w:history="1">
        <w:r w:rsidR="00610958" w:rsidRPr="00FF31C7">
          <w:rPr>
            <w:rStyle w:val="Lienhypertexte"/>
            <w:noProof/>
          </w:rPr>
          <w:t>Figure 12:</w:t>
        </w:r>
        <w:r w:rsidR="00582644">
          <w:rPr>
            <w:rStyle w:val="Lienhypertexte"/>
            <w:noProof/>
          </w:rPr>
          <w:t xml:space="preserve"> Etape 1 du formulaire</w:t>
        </w:r>
        <w:r w:rsidR="00610958">
          <w:rPr>
            <w:noProof/>
            <w:webHidden/>
          </w:rPr>
          <w:tab/>
        </w:r>
      </w:hyperlink>
      <w:r w:rsidR="00582644">
        <w:rPr>
          <w:noProof/>
        </w:rPr>
        <w:t>33</w:t>
      </w:r>
    </w:p>
    <w:p w14:paraId="661234C2" w14:textId="49505666" w:rsidR="00610958" w:rsidRDefault="0021668A">
      <w:pPr>
        <w:pStyle w:val="Tabledesillustrations"/>
        <w:tabs>
          <w:tab w:val="right" w:leader="dot" w:pos="9062"/>
        </w:tabs>
        <w:rPr>
          <w:rFonts w:asciiTheme="minorHAnsi" w:eastAsiaTheme="minorEastAsia" w:hAnsiTheme="minorHAnsi"/>
          <w:noProof/>
          <w:sz w:val="22"/>
          <w:lang w:eastAsia="fr-FR"/>
        </w:rPr>
      </w:pPr>
      <w:hyperlink r:id="rId21" w:anchor="_Toc367199655" w:history="1">
        <w:r w:rsidR="00610958" w:rsidRPr="00FF31C7">
          <w:rPr>
            <w:rStyle w:val="Lienhypertexte"/>
            <w:noProof/>
          </w:rPr>
          <w:t>Figure 13:</w:t>
        </w:r>
        <w:r w:rsidR="00582644">
          <w:rPr>
            <w:rStyle w:val="Lienhypertexte"/>
            <w:noProof/>
          </w:rPr>
          <w:t xml:space="preserve"> Etape 2 du formulaire</w:t>
        </w:r>
        <w:r w:rsidR="00610958">
          <w:rPr>
            <w:noProof/>
            <w:webHidden/>
          </w:rPr>
          <w:tab/>
        </w:r>
      </w:hyperlink>
      <w:r w:rsidR="00582644">
        <w:rPr>
          <w:noProof/>
        </w:rPr>
        <w:t>34</w:t>
      </w:r>
    </w:p>
    <w:p w14:paraId="637EF4BB" w14:textId="2C2B0F90" w:rsidR="00610958" w:rsidRDefault="0021668A">
      <w:pPr>
        <w:pStyle w:val="Tabledesillustrations"/>
        <w:tabs>
          <w:tab w:val="right" w:leader="dot" w:pos="9062"/>
        </w:tabs>
        <w:rPr>
          <w:rFonts w:asciiTheme="minorHAnsi" w:eastAsiaTheme="minorEastAsia" w:hAnsiTheme="minorHAnsi"/>
          <w:noProof/>
          <w:sz w:val="22"/>
          <w:lang w:eastAsia="fr-FR"/>
        </w:rPr>
      </w:pPr>
      <w:hyperlink r:id="rId22" w:anchor="_Toc367199656" w:history="1">
        <w:r w:rsidR="00610958" w:rsidRPr="00FF31C7">
          <w:rPr>
            <w:rStyle w:val="Lienhypertexte"/>
            <w:noProof/>
          </w:rPr>
          <w:t>Figure 14:</w:t>
        </w:r>
        <w:r w:rsidR="00582644">
          <w:rPr>
            <w:rStyle w:val="Lienhypertexte"/>
            <w:noProof/>
          </w:rPr>
          <w:t xml:space="preserve"> </w:t>
        </w:r>
        <w:r w:rsidR="00582644" w:rsidRPr="00582644">
          <w:rPr>
            <w:rStyle w:val="Lienhypertexte"/>
            <w:noProof/>
          </w:rPr>
          <w:t xml:space="preserve">Etape </w:t>
        </w:r>
        <w:r w:rsidR="00582644">
          <w:rPr>
            <w:rStyle w:val="Lienhypertexte"/>
            <w:noProof/>
          </w:rPr>
          <w:t>3</w:t>
        </w:r>
        <w:r w:rsidR="00582644" w:rsidRPr="00582644">
          <w:rPr>
            <w:rStyle w:val="Lienhypertexte"/>
            <w:noProof/>
          </w:rPr>
          <w:t xml:space="preserve"> du formulaire</w:t>
        </w:r>
        <w:r w:rsidR="00610958">
          <w:rPr>
            <w:noProof/>
            <w:webHidden/>
          </w:rPr>
          <w:tab/>
        </w:r>
      </w:hyperlink>
      <w:r w:rsidR="00582644">
        <w:rPr>
          <w:noProof/>
        </w:rPr>
        <w:t>35</w:t>
      </w:r>
    </w:p>
    <w:p w14:paraId="187F863F" w14:textId="39A030A6" w:rsidR="00610958" w:rsidRDefault="0021668A">
      <w:pPr>
        <w:pStyle w:val="Tabledesillustrations"/>
        <w:tabs>
          <w:tab w:val="right" w:leader="dot" w:pos="9062"/>
        </w:tabs>
        <w:rPr>
          <w:rFonts w:asciiTheme="minorHAnsi" w:eastAsiaTheme="minorEastAsia" w:hAnsiTheme="minorHAnsi"/>
          <w:noProof/>
          <w:sz w:val="22"/>
          <w:lang w:eastAsia="fr-FR"/>
        </w:rPr>
      </w:pPr>
      <w:hyperlink r:id="rId23" w:anchor="_Toc367199657" w:history="1">
        <w:r w:rsidR="00610958" w:rsidRPr="00FF31C7">
          <w:rPr>
            <w:rStyle w:val="Lienhypertexte"/>
            <w:noProof/>
          </w:rPr>
          <w:t xml:space="preserve">Figure 15: </w:t>
        </w:r>
        <w:r w:rsidR="00582644">
          <w:rPr>
            <w:rStyle w:val="Lienhypertexte"/>
            <w:noProof/>
          </w:rPr>
          <w:t>Proposition des formules et des gammes</w:t>
        </w:r>
        <w:r w:rsidR="00610958">
          <w:rPr>
            <w:noProof/>
            <w:webHidden/>
          </w:rPr>
          <w:tab/>
        </w:r>
        <w:r w:rsidR="00610958">
          <w:rPr>
            <w:noProof/>
            <w:webHidden/>
          </w:rPr>
          <w:fldChar w:fldCharType="begin"/>
        </w:r>
        <w:r w:rsidR="00610958">
          <w:rPr>
            <w:noProof/>
            <w:webHidden/>
          </w:rPr>
          <w:instrText xml:space="preserve"> PAGEREF _Toc367199657 \h </w:instrText>
        </w:r>
        <w:r w:rsidR="00610958">
          <w:rPr>
            <w:noProof/>
            <w:webHidden/>
          </w:rPr>
        </w:r>
        <w:r w:rsidR="00610958">
          <w:rPr>
            <w:noProof/>
            <w:webHidden/>
          </w:rPr>
          <w:fldChar w:fldCharType="separate"/>
        </w:r>
        <w:r w:rsidR="00610958">
          <w:rPr>
            <w:noProof/>
            <w:webHidden/>
          </w:rPr>
          <w:t>3</w:t>
        </w:r>
        <w:r w:rsidR="00610958">
          <w:rPr>
            <w:noProof/>
            <w:webHidden/>
          </w:rPr>
          <w:fldChar w:fldCharType="end"/>
        </w:r>
      </w:hyperlink>
      <w:r w:rsidR="00582644">
        <w:rPr>
          <w:noProof/>
        </w:rPr>
        <w:t>6</w:t>
      </w:r>
    </w:p>
    <w:p w14:paraId="6F4DF055" w14:textId="36B8F1DA" w:rsidR="00610958" w:rsidRDefault="0021668A">
      <w:pPr>
        <w:pStyle w:val="Tabledesillustrations"/>
        <w:tabs>
          <w:tab w:val="right" w:leader="dot" w:pos="9062"/>
        </w:tabs>
        <w:rPr>
          <w:rFonts w:asciiTheme="minorHAnsi" w:eastAsiaTheme="minorEastAsia" w:hAnsiTheme="minorHAnsi"/>
          <w:noProof/>
          <w:sz w:val="22"/>
          <w:lang w:eastAsia="fr-FR"/>
        </w:rPr>
      </w:pPr>
      <w:hyperlink r:id="rId24" w:anchor="_Toc367199658" w:history="1">
        <w:r w:rsidR="00610958" w:rsidRPr="00FF31C7">
          <w:rPr>
            <w:rStyle w:val="Lienhypertexte"/>
            <w:noProof/>
          </w:rPr>
          <w:t>Figure 16:</w:t>
        </w:r>
        <w:r w:rsidR="00582644">
          <w:rPr>
            <w:rStyle w:val="Lienhypertexte"/>
            <w:noProof/>
          </w:rPr>
          <w:t xml:space="preserve"> Liste des fiches</w:t>
        </w:r>
        <w:r w:rsidR="00610958">
          <w:rPr>
            <w:noProof/>
            <w:webHidden/>
          </w:rPr>
          <w:tab/>
        </w:r>
        <w:r w:rsidR="00610958">
          <w:rPr>
            <w:noProof/>
            <w:webHidden/>
          </w:rPr>
          <w:fldChar w:fldCharType="begin"/>
        </w:r>
        <w:r w:rsidR="00610958">
          <w:rPr>
            <w:noProof/>
            <w:webHidden/>
          </w:rPr>
          <w:instrText xml:space="preserve"> PAGEREF _Toc367199658 \h </w:instrText>
        </w:r>
        <w:r w:rsidR="00610958">
          <w:rPr>
            <w:noProof/>
            <w:webHidden/>
          </w:rPr>
        </w:r>
        <w:r w:rsidR="00610958">
          <w:rPr>
            <w:noProof/>
            <w:webHidden/>
          </w:rPr>
          <w:fldChar w:fldCharType="separate"/>
        </w:r>
        <w:r w:rsidR="00610958">
          <w:rPr>
            <w:noProof/>
            <w:webHidden/>
          </w:rPr>
          <w:t>3</w:t>
        </w:r>
        <w:r w:rsidR="00610958">
          <w:rPr>
            <w:noProof/>
            <w:webHidden/>
          </w:rPr>
          <w:fldChar w:fldCharType="end"/>
        </w:r>
      </w:hyperlink>
      <w:r w:rsidR="00582644">
        <w:rPr>
          <w:noProof/>
        </w:rPr>
        <w:t>7</w:t>
      </w:r>
    </w:p>
    <w:p w14:paraId="1C09D7BB" w14:textId="2051D533"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59" w:history="1">
        <w:r w:rsidR="00610958" w:rsidRPr="00FF31C7">
          <w:rPr>
            <w:rStyle w:val="Lienhypertexte"/>
            <w:noProof/>
          </w:rPr>
          <w:t xml:space="preserve">Figure 17: </w:t>
        </w:r>
        <w:r w:rsidR="00582644">
          <w:rPr>
            <w:rStyle w:val="Lienhypertexte"/>
            <w:noProof/>
          </w:rPr>
          <w:t>Interface CRM</w:t>
        </w:r>
        <w:r w:rsidR="00610958">
          <w:rPr>
            <w:noProof/>
            <w:webHidden/>
          </w:rPr>
          <w:tab/>
        </w:r>
        <w:r w:rsidR="00610958">
          <w:rPr>
            <w:noProof/>
            <w:webHidden/>
          </w:rPr>
          <w:fldChar w:fldCharType="begin"/>
        </w:r>
        <w:r w:rsidR="00610958">
          <w:rPr>
            <w:noProof/>
            <w:webHidden/>
          </w:rPr>
          <w:instrText xml:space="preserve"> PAGEREF _Toc367199659 \h </w:instrText>
        </w:r>
        <w:r w:rsidR="00610958">
          <w:rPr>
            <w:noProof/>
            <w:webHidden/>
          </w:rPr>
        </w:r>
        <w:r w:rsidR="00610958">
          <w:rPr>
            <w:noProof/>
            <w:webHidden/>
          </w:rPr>
          <w:fldChar w:fldCharType="separate"/>
        </w:r>
        <w:r w:rsidR="00610958">
          <w:rPr>
            <w:noProof/>
            <w:webHidden/>
          </w:rPr>
          <w:t>3</w:t>
        </w:r>
        <w:r w:rsidR="00610958">
          <w:rPr>
            <w:noProof/>
            <w:webHidden/>
          </w:rPr>
          <w:fldChar w:fldCharType="end"/>
        </w:r>
      </w:hyperlink>
      <w:r w:rsidR="00582644">
        <w:rPr>
          <w:noProof/>
        </w:rPr>
        <w:t>9</w:t>
      </w:r>
    </w:p>
    <w:p w14:paraId="40A5D54F" w14:textId="6E418ABB" w:rsidR="00610958" w:rsidRDefault="0021668A">
      <w:pPr>
        <w:pStyle w:val="Tabledesillustrations"/>
        <w:tabs>
          <w:tab w:val="right" w:leader="dot" w:pos="9062"/>
        </w:tabs>
        <w:rPr>
          <w:rFonts w:asciiTheme="minorHAnsi" w:eastAsiaTheme="minorEastAsia" w:hAnsiTheme="minorHAnsi"/>
          <w:noProof/>
          <w:sz w:val="22"/>
          <w:lang w:eastAsia="fr-FR"/>
        </w:rPr>
      </w:pPr>
      <w:hyperlink r:id="rId25" w:anchor="_Toc367199660" w:history="1">
        <w:r w:rsidR="00610958" w:rsidRPr="00FF31C7">
          <w:rPr>
            <w:rStyle w:val="Lienhypertexte"/>
            <w:noProof/>
          </w:rPr>
          <w:t>Figure 18:</w:t>
        </w:r>
        <w:r w:rsidR="00582644">
          <w:rPr>
            <w:rStyle w:val="Lienhypertexte"/>
            <w:noProof/>
          </w:rPr>
          <w:t xml:space="preserve"> Tableau de bord</w:t>
        </w:r>
        <w:r w:rsidR="00610958">
          <w:rPr>
            <w:noProof/>
            <w:webHidden/>
          </w:rPr>
          <w:tab/>
        </w:r>
        <w:r w:rsidR="00610958">
          <w:rPr>
            <w:noProof/>
            <w:webHidden/>
          </w:rPr>
          <w:fldChar w:fldCharType="begin"/>
        </w:r>
        <w:r w:rsidR="00610958">
          <w:rPr>
            <w:noProof/>
            <w:webHidden/>
          </w:rPr>
          <w:instrText xml:space="preserve"> PAGEREF _Toc367199660 \h </w:instrText>
        </w:r>
        <w:r w:rsidR="00610958">
          <w:rPr>
            <w:noProof/>
            <w:webHidden/>
          </w:rPr>
        </w:r>
        <w:r w:rsidR="00610958">
          <w:rPr>
            <w:noProof/>
            <w:webHidden/>
          </w:rPr>
          <w:fldChar w:fldCharType="separate"/>
        </w:r>
        <w:r w:rsidR="00610958">
          <w:rPr>
            <w:noProof/>
            <w:webHidden/>
          </w:rPr>
          <w:t>40</w:t>
        </w:r>
        <w:r w:rsidR="00610958">
          <w:rPr>
            <w:noProof/>
            <w:webHidden/>
          </w:rPr>
          <w:fldChar w:fldCharType="end"/>
        </w:r>
      </w:hyperlink>
    </w:p>
    <w:p w14:paraId="280055C2" w14:textId="77777777" w:rsidR="004B0F84" w:rsidRDefault="00724CF1">
      <w:r>
        <w:fldChar w:fldCharType="end"/>
      </w:r>
      <w:r w:rsidR="004B0F84">
        <w:br w:type="page"/>
      </w:r>
    </w:p>
    <w:p w14:paraId="2FE6CCB8" w14:textId="77777777" w:rsidR="004B0F84" w:rsidRDefault="004B0F84" w:rsidP="00196F39">
      <w:pPr>
        <w:pStyle w:val="Titre1"/>
      </w:pPr>
      <w:bookmarkStart w:id="16" w:name="_Toc367170105"/>
      <w:bookmarkStart w:id="17" w:name="_Toc367199703"/>
      <w:bookmarkStart w:id="18" w:name="_Toc430509438"/>
      <w:r>
        <w:lastRenderedPageBreak/>
        <w:t>Liste des tableaux</w:t>
      </w:r>
      <w:bookmarkEnd w:id="16"/>
      <w:bookmarkEnd w:id="17"/>
      <w:bookmarkEnd w:id="18"/>
    </w:p>
    <w:p w14:paraId="44486F22" w14:textId="77777777" w:rsidR="004B0F84" w:rsidRDefault="004B0F84" w:rsidP="004B0F84"/>
    <w:p w14:paraId="409B57BF" w14:textId="27664809" w:rsidR="00610958" w:rsidRDefault="00724CF1">
      <w:pPr>
        <w:pStyle w:val="Tabledesillustrations"/>
        <w:tabs>
          <w:tab w:val="right" w:leader="dot" w:pos="9062"/>
        </w:tabs>
        <w:rPr>
          <w:rFonts w:asciiTheme="minorHAnsi" w:eastAsiaTheme="minorEastAsia" w:hAnsiTheme="minorHAnsi"/>
          <w:noProof/>
          <w:sz w:val="22"/>
          <w:lang w:eastAsia="fr-FR"/>
        </w:rPr>
      </w:pPr>
      <w:r>
        <w:fldChar w:fldCharType="begin"/>
      </w:r>
      <w:r>
        <w:instrText xml:space="preserve"> TOC \h \z \c "Tableau" </w:instrText>
      </w:r>
      <w:r>
        <w:fldChar w:fldCharType="separate"/>
      </w:r>
      <w:hyperlink w:anchor="_Toc367199689" w:history="1">
        <w:r w:rsidR="00C74B10">
          <w:rPr>
            <w:rStyle w:val="Lienhypertexte"/>
            <w:noProof/>
          </w:rPr>
          <w:t>Tableau 1</w:t>
        </w:r>
        <w:r w:rsidR="00610958" w:rsidRPr="00BF7556">
          <w:rPr>
            <w:rStyle w:val="Lienhypertexte"/>
            <w:noProof/>
          </w:rPr>
          <w:t xml:space="preserve">: </w:t>
        </w:r>
        <w:r w:rsidR="00AE09C1">
          <w:rPr>
            <w:rStyle w:val="Lienhypertexte"/>
            <w:noProof/>
          </w:rPr>
          <w:t>Comparaison des comparateurs d’assurance actuels</w:t>
        </w:r>
        <w:r w:rsidR="00610958">
          <w:rPr>
            <w:noProof/>
            <w:webHidden/>
          </w:rPr>
          <w:tab/>
        </w:r>
      </w:hyperlink>
      <w:r w:rsidR="00AE09C1">
        <w:rPr>
          <w:noProof/>
        </w:rPr>
        <w:t>9</w:t>
      </w:r>
    </w:p>
    <w:p w14:paraId="22820458" w14:textId="47AE29C0"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0" w:history="1">
        <w:r w:rsidR="00610958" w:rsidRPr="00BF7556">
          <w:rPr>
            <w:rStyle w:val="Lienhypertexte"/>
            <w:noProof/>
          </w:rPr>
          <w:t xml:space="preserve">Tableau 2: </w:t>
        </w:r>
        <w:r w:rsidR="00AE09C1">
          <w:rPr>
            <w:rStyle w:val="Lienhypertexte"/>
            <w:noProof/>
          </w:rPr>
          <w:t>Comparatif des methodologie des gestions de projet</w:t>
        </w:r>
        <w:r w:rsidR="00610958">
          <w:rPr>
            <w:noProof/>
            <w:webHidden/>
          </w:rPr>
          <w:tab/>
        </w:r>
        <w:r w:rsidR="00610958">
          <w:rPr>
            <w:noProof/>
            <w:webHidden/>
          </w:rPr>
          <w:fldChar w:fldCharType="begin"/>
        </w:r>
        <w:r w:rsidR="00610958">
          <w:rPr>
            <w:noProof/>
            <w:webHidden/>
          </w:rPr>
          <w:instrText xml:space="preserve"> PAGEREF _Toc367199690 \h </w:instrText>
        </w:r>
        <w:r w:rsidR="00610958">
          <w:rPr>
            <w:noProof/>
            <w:webHidden/>
          </w:rPr>
        </w:r>
        <w:r w:rsidR="00610958">
          <w:rPr>
            <w:noProof/>
            <w:webHidden/>
          </w:rPr>
          <w:fldChar w:fldCharType="separate"/>
        </w:r>
        <w:r w:rsidR="00610958">
          <w:rPr>
            <w:noProof/>
            <w:webHidden/>
          </w:rPr>
          <w:t>1</w:t>
        </w:r>
        <w:r w:rsidR="00610958">
          <w:rPr>
            <w:noProof/>
            <w:webHidden/>
          </w:rPr>
          <w:fldChar w:fldCharType="end"/>
        </w:r>
      </w:hyperlink>
      <w:r w:rsidR="00AE09C1">
        <w:rPr>
          <w:noProof/>
        </w:rPr>
        <w:t>3</w:t>
      </w:r>
    </w:p>
    <w:p w14:paraId="70ED6228" w14:textId="047B2F88"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1" w:history="1">
        <w:r w:rsidR="00610958" w:rsidRPr="00BF7556">
          <w:rPr>
            <w:rStyle w:val="Lienhypertexte"/>
            <w:noProof/>
          </w:rPr>
          <w:t xml:space="preserve">Tableau 3: </w:t>
        </w:r>
        <w:r w:rsidR="00AE09C1">
          <w:rPr>
            <w:rStyle w:val="Lienhypertexte"/>
            <w:noProof/>
          </w:rPr>
          <w:t>Equipe du projet</w:t>
        </w:r>
        <w:r w:rsidR="00610958">
          <w:rPr>
            <w:noProof/>
            <w:webHidden/>
          </w:rPr>
          <w:tab/>
        </w:r>
        <w:r w:rsidR="00610958">
          <w:rPr>
            <w:noProof/>
            <w:webHidden/>
          </w:rPr>
          <w:fldChar w:fldCharType="begin"/>
        </w:r>
        <w:r w:rsidR="00610958">
          <w:rPr>
            <w:noProof/>
            <w:webHidden/>
          </w:rPr>
          <w:instrText xml:space="preserve"> PAGEREF _Toc367199691 \h </w:instrText>
        </w:r>
        <w:r w:rsidR="00610958">
          <w:rPr>
            <w:noProof/>
            <w:webHidden/>
          </w:rPr>
        </w:r>
        <w:r w:rsidR="00610958">
          <w:rPr>
            <w:noProof/>
            <w:webHidden/>
          </w:rPr>
          <w:fldChar w:fldCharType="separate"/>
        </w:r>
        <w:r w:rsidR="00610958">
          <w:rPr>
            <w:noProof/>
            <w:webHidden/>
          </w:rPr>
          <w:t>1</w:t>
        </w:r>
        <w:r w:rsidR="00610958">
          <w:rPr>
            <w:noProof/>
            <w:webHidden/>
          </w:rPr>
          <w:fldChar w:fldCharType="end"/>
        </w:r>
      </w:hyperlink>
      <w:r w:rsidR="00AE09C1">
        <w:rPr>
          <w:noProof/>
        </w:rPr>
        <w:t>4</w:t>
      </w:r>
    </w:p>
    <w:p w14:paraId="5DDB8F97" w14:textId="0BF102C2"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2" w:history="1">
        <w:r w:rsidR="00610958" w:rsidRPr="00BF7556">
          <w:rPr>
            <w:rStyle w:val="Lienhypertexte"/>
            <w:noProof/>
          </w:rPr>
          <w:t xml:space="preserve">Tableau 4: </w:t>
        </w:r>
        <w:r w:rsidR="00AE09C1">
          <w:rPr>
            <w:rStyle w:val="Lienhypertexte"/>
            <w:noProof/>
          </w:rPr>
          <w:t>Comité du projet</w:t>
        </w:r>
        <w:r w:rsidR="00610958">
          <w:rPr>
            <w:noProof/>
            <w:webHidden/>
          </w:rPr>
          <w:tab/>
        </w:r>
        <w:r w:rsidR="00610958">
          <w:rPr>
            <w:noProof/>
            <w:webHidden/>
          </w:rPr>
          <w:fldChar w:fldCharType="begin"/>
        </w:r>
        <w:r w:rsidR="00610958">
          <w:rPr>
            <w:noProof/>
            <w:webHidden/>
          </w:rPr>
          <w:instrText xml:space="preserve"> PAGEREF _Toc367199692 \h </w:instrText>
        </w:r>
        <w:r w:rsidR="00610958">
          <w:rPr>
            <w:noProof/>
            <w:webHidden/>
          </w:rPr>
        </w:r>
        <w:r w:rsidR="00610958">
          <w:rPr>
            <w:noProof/>
            <w:webHidden/>
          </w:rPr>
          <w:fldChar w:fldCharType="separate"/>
        </w:r>
        <w:r w:rsidR="00610958">
          <w:rPr>
            <w:noProof/>
            <w:webHidden/>
          </w:rPr>
          <w:t>1</w:t>
        </w:r>
        <w:r w:rsidR="00610958">
          <w:rPr>
            <w:noProof/>
            <w:webHidden/>
          </w:rPr>
          <w:fldChar w:fldCharType="end"/>
        </w:r>
      </w:hyperlink>
      <w:r w:rsidR="00AE09C1">
        <w:rPr>
          <w:noProof/>
        </w:rPr>
        <w:t>4</w:t>
      </w:r>
    </w:p>
    <w:p w14:paraId="4B2085D2" w14:textId="3BA66D52"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3" w:history="1">
        <w:r w:rsidR="00610958" w:rsidRPr="00BF7556">
          <w:rPr>
            <w:rStyle w:val="Lienhypertexte"/>
            <w:noProof/>
          </w:rPr>
          <w:t xml:space="preserve">Tableau 5: </w:t>
        </w:r>
        <w:r w:rsidR="00AE09C1">
          <w:rPr>
            <w:rStyle w:val="Lienhypertexte"/>
            <w:noProof/>
          </w:rPr>
          <w:t>Responsabilité de réalisation</w:t>
        </w:r>
        <w:r w:rsidR="00610958">
          <w:rPr>
            <w:noProof/>
            <w:webHidden/>
          </w:rPr>
          <w:tab/>
        </w:r>
        <w:r w:rsidR="00610958">
          <w:rPr>
            <w:noProof/>
            <w:webHidden/>
          </w:rPr>
          <w:fldChar w:fldCharType="begin"/>
        </w:r>
        <w:r w:rsidR="00610958">
          <w:rPr>
            <w:noProof/>
            <w:webHidden/>
          </w:rPr>
          <w:instrText xml:space="preserve"> PAGEREF _Toc367199693 \h </w:instrText>
        </w:r>
        <w:r w:rsidR="00610958">
          <w:rPr>
            <w:noProof/>
            <w:webHidden/>
          </w:rPr>
        </w:r>
        <w:r w:rsidR="00610958">
          <w:rPr>
            <w:noProof/>
            <w:webHidden/>
          </w:rPr>
          <w:fldChar w:fldCharType="separate"/>
        </w:r>
        <w:r w:rsidR="00610958">
          <w:rPr>
            <w:noProof/>
            <w:webHidden/>
          </w:rPr>
          <w:t>1</w:t>
        </w:r>
        <w:r w:rsidR="00610958">
          <w:rPr>
            <w:noProof/>
            <w:webHidden/>
          </w:rPr>
          <w:fldChar w:fldCharType="end"/>
        </w:r>
      </w:hyperlink>
      <w:r w:rsidR="00AE09C1">
        <w:rPr>
          <w:noProof/>
        </w:rPr>
        <w:t>5</w:t>
      </w:r>
    </w:p>
    <w:p w14:paraId="39BAADB2" w14:textId="43F99BF1"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4" w:history="1">
        <w:r w:rsidR="00610958" w:rsidRPr="00BF7556">
          <w:rPr>
            <w:rStyle w:val="Lienhypertexte"/>
            <w:noProof/>
          </w:rPr>
          <w:t>Tableau 6: matrice des risques</w:t>
        </w:r>
        <w:r w:rsidR="00610958">
          <w:rPr>
            <w:noProof/>
            <w:webHidden/>
          </w:rPr>
          <w:tab/>
        </w:r>
      </w:hyperlink>
      <w:r w:rsidR="00AE09C1">
        <w:rPr>
          <w:noProof/>
        </w:rPr>
        <w:t>16</w:t>
      </w:r>
    </w:p>
    <w:p w14:paraId="49A6486D" w14:textId="7E0ABCBD"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5" w:history="1">
        <w:r w:rsidR="00610958" w:rsidRPr="00BF7556">
          <w:rPr>
            <w:rStyle w:val="Lienhypertexte"/>
            <w:noProof/>
          </w:rPr>
          <w:t xml:space="preserve">Tableau 7: </w:t>
        </w:r>
        <w:r w:rsidR="00AE09C1">
          <w:rPr>
            <w:rStyle w:val="Lienhypertexte"/>
            <w:noProof/>
          </w:rPr>
          <w:t>Classes et leurs descriptions</w:t>
        </w:r>
        <w:r w:rsidR="00610958">
          <w:rPr>
            <w:noProof/>
            <w:webHidden/>
          </w:rPr>
          <w:tab/>
        </w:r>
      </w:hyperlink>
      <w:r w:rsidR="00AE09C1">
        <w:rPr>
          <w:noProof/>
        </w:rPr>
        <w:t>23</w:t>
      </w:r>
    </w:p>
    <w:p w14:paraId="0B35515F" w14:textId="6365E235" w:rsidR="00610958" w:rsidRDefault="0021668A">
      <w:pPr>
        <w:pStyle w:val="Tabledesillustrations"/>
        <w:tabs>
          <w:tab w:val="right" w:leader="dot" w:pos="9062"/>
        </w:tabs>
        <w:rPr>
          <w:rFonts w:asciiTheme="minorHAnsi" w:eastAsiaTheme="minorEastAsia" w:hAnsiTheme="minorHAnsi"/>
          <w:noProof/>
          <w:sz w:val="22"/>
          <w:lang w:eastAsia="fr-FR"/>
        </w:rPr>
      </w:pPr>
      <w:hyperlink w:anchor="_Toc367199696" w:history="1">
        <w:r w:rsidR="00610958" w:rsidRPr="00BF7556">
          <w:rPr>
            <w:rStyle w:val="Lienhypertexte"/>
            <w:noProof/>
          </w:rPr>
          <w:t>Tableau 8:</w:t>
        </w:r>
        <w:r w:rsidR="00AE09C1">
          <w:rPr>
            <w:rStyle w:val="Lienhypertexte"/>
            <w:noProof/>
          </w:rPr>
          <w:t>Technologies utilisées</w:t>
        </w:r>
        <w:r w:rsidR="00610958">
          <w:rPr>
            <w:noProof/>
            <w:webHidden/>
          </w:rPr>
          <w:tab/>
        </w:r>
      </w:hyperlink>
      <w:r w:rsidR="00AE09C1">
        <w:rPr>
          <w:noProof/>
        </w:rPr>
        <w:t>27</w:t>
      </w:r>
    </w:p>
    <w:p w14:paraId="0FAB6DBF" w14:textId="77777777" w:rsidR="00724CF1" w:rsidRDefault="00724CF1">
      <w:r>
        <w:fldChar w:fldCharType="end"/>
      </w:r>
    </w:p>
    <w:p w14:paraId="3E9DEF62" w14:textId="77777777" w:rsidR="00724CF1" w:rsidRDefault="00724CF1" w:rsidP="00724CF1">
      <w:r>
        <w:br w:type="page"/>
      </w:r>
    </w:p>
    <w:p w14:paraId="4BF568E1" w14:textId="77777777" w:rsidR="004B0F84" w:rsidRDefault="004B0F84"/>
    <w:p w14:paraId="20C55742" w14:textId="77777777" w:rsidR="004B0F84" w:rsidRDefault="004B0F84" w:rsidP="00196F39">
      <w:pPr>
        <w:pStyle w:val="Titre1"/>
      </w:pPr>
      <w:bookmarkStart w:id="19" w:name="_Toc367170106"/>
      <w:bookmarkStart w:id="20" w:name="_Toc367199704"/>
      <w:bookmarkStart w:id="21" w:name="_Toc430509439"/>
      <w:r>
        <w:t>Table des matières</w:t>
      </w:r>
      <w:bookmarkEnd w:id="19"/>
      <w:bookmarkEnd w:id="20"/>
      <w:bookmarkEnd w:id="21"/>
    </w:p>
    <w:sdt>
      <w:sdtPr>
        <w:rPr>
          <w:rFonts w:ascii="Times New Roman" w:eastAsiaTheme="minorHAnsi" w:hAnsi="Times New Roman" w:cstheme="minorBidi"/>
          <w:color w:val="auto"/>
          <w:sz w:val="24"/>
          <w:szCs w:val="22"/>
          <w:lang w:eastAsia="en-US"/>
        </w:rPr>
        <w:id w:val="1773511867"/>
        <w:docPartObj>
          <w:docPartGallery w:val="Table of Contents"/>
          <w:docPartUnique/>
        </w:docPartObj>
      </w:sdtPr>
      <w:sdtEndPr>
        <w:rPr>
          <w:b/>
          <w:bCs/>
        </w:rPr>
      </w:sdtEndPr>
      <w:sdtContent>
        <w:p w14:paraId="4DB13872" w14:textId="77777777" w:rsidR="00724CF1" w:rsidRDefault="00724CF1" w:rsidP="00196F39">
          <w:pPr>
            <w:pStyle w:val="En-ttedetabledesmatires"/>
          </w:pPr>
        </w:p>
        <w:p w14:paraId="7F192DBE" w14:textId="77777777" w:rsidR="005C131C" w:rsidRDefault="00724CF1">
          <w:pPr>
            <w:pStyle w:val="TM1"/>
            <w:tabs>
              <w:tab w:val="right" w:leader="dot" w:pos="9062"/>
            </w:tabs>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430509433" w:history="1">
            <w:r w:rsidR="005C131C" w:rsidRPr="001E558D">
              <w:rPr>
                <w:rStyle w:val="Lienhypertexte"/>
                <w:noProof/>
              </w:rPr>
              <w:t>Remerciements</w:t>
            </w:r>
            <w:r w:rsidR="005C131C">
              <w:rPr>
                <w:noProof/>
                <w:webHidden/>
              </w:rPr>
              <w:tab/>
            </w:r>
            <w:r w:rsidR="005C131C">
              <w:rPr>
                <w:noProof/>
                <w:webHidden/>
              </w:rPr>
              <w:fldChar w:fldCharType="begin"/>
            </w:r>
            <w:r w:rsidR="005C131C">
              <w:rPr>
                <w:noProof/>
                <w:webHidden/>
              </w:rPr>
              <w:instrText xml:space="preserve"> PAGEREF _Toc430509433 \h </w:instrText>
            </w:r>
            <w:r w:rsidR="005C131C">
              <w:rPr>
                <w:noProof/>
                <w:webHidden/>
              </w:rPr>
            </w:r>
            <w:r w:rsidR="005C131C">
              <w:rPr>
                <w:noProof/>
                <w:webHidden/>
              </w:rPr>
              <w:fldChar w:fldCharType="separate"/>
            </w:r>
            <w:r w:rsidR="005C131C">
              <w:rPr>
                <w:noProof/>
                <w:webHidden/>
              </w:rPr>
              <w:t>II</w:t>
            </w:r>
            <w:r w:rsidR="005C131C">
              <w:rPr>
                <w:noProof/>
                <w:webHidden/>
              </w:rPr>
              <w:fldChar w:fldCharType="end"/>
            </w:r>
          </w:hyperlink>
        </w:p>
        <w:p w14:paraId="03FCD7A0"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4" w:history="1">
            <w:r w:rsidR="005C131C" w:rsidRPr="001E558D">
              <w:rPr>
                <w:rStyle w:val="Lienhypertexte"/>
                <w:noProof/>
              </w:rPr>
              <w:t>Avant-propos</w:t>
            </w:r>
            <w:r w:rsidR="005C131C">
              <w:rPr>
                <w:noProof/>
                <w:webHidden/>
              </w:rPr>
              <w:tab/>
            </w:r>
            <w:r w:rsidR="005C131C">
              <w:rPr>
                <w:noProof/>
                <w:webHidden/>
              </w:rPr>
              <w:fldChar w:fldCharType="begin"/>
            </w:r>
            <w:r w:rsidR="005C131C">
              <w:rPr>
                <w:noProof/>
                <w:webHidden/>
              </w:rPr>
              <w:instrText xml:space="preserve"> PAGEREF _Toc430509434 \h </w:instrText>
            </w:r>
            <w:r w:rsidR="005C131C">
              <w:rPr>
                <w:noProof/>
                <w:webHidden/>
              </w:rPr>
            </w:r>
            <w:r w:rsidR="005C131C">
              <w:rPr>
                <w:noProof/>
                <w:webHidden/>
              </w:rPr>
              <w:fldChar w:fldCharType="separate"/>
            </w:r>
            <w:r w:rsidR="005C131C">
              <w:rPr>
                <w:noProof/>
                <w:webHidden/>
              </w:rPr>
              <w:t>1</w:t>
            </w:r>
            <w:r w:rsidR="005C131C">
              <w:rPr>
                <w:noProof/>
                <w:webHidden/>
              </w:rPr>
              <w:fldChar w:fldCharType="end"/>
            </w:r>
          </w:hyperlink>
        </w:p>
        <w:p w14:paraId="15E8C382"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5" w:history="1">
            <w:r w:rsidR="005C131C" w:rsidRPr="001E558D">
              <w:rPr>
                <w:rStyle w:val="Lienhypertexte"/>
                <w:noProof/>
              </w:rPr>
              <w:t>Résumé</w:t>
            </w:r>
            <w:r w:rsidR="005C131C">
              <w:rPr>
                <w:noProof/>
                <w:webHidden/>
              </w:rPr>
              <w:tab/>
            </w:r>
            <w:r w:rsidR="005C131C">
              <w:rPr>
                <w:noProof/>
                <w:webHidden/>
              </w:rPr>
              <w:fldChar w:fldCharType="begin"/>
            </w:r>
            <w:r w:rsidR="005C131C">
              <w:rPr>
                <w:noProof/>
                <w:webHidden/>
              </w:rPr>
              <w:instrText xml:space="preserve"> PAGEREF _Toc430509435 \h </w:instrText>
            </w:r>
            <w:r w:rsidR="005C131C">
              <w:rPr>
                <w:noProof/>
                <w:webHidden/>
              </w:rPr>
            </w:r>
            <w:r w:rsidR="005C131C">
              <w:rPr>
                <w:noProof/>
                <w:webHidden/>
              </w:rPr>
              <w:fldChar w:fldCharType="separate"/>
            </w:r>
            <w:r w:rsidR="005C131C">
              <w:rPr>
                <w:noProof/>
                <w:webHidden/>
              </w:rPr>
              <w:t>2</w:t>
            </w:r>
            <w:r w:rsidR="005C131C">
              <w:rPr>
                <w:noProof/>
                <w:webHidden/>
              </w:rPr>
              <w:fldChar w:fldCharType="end"/>
            </w:r>
          </w:hyperlink>
        </w:p>
        <w:p w14:paraId="1DA1166A"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6" w:history="1">
            <w:r w:rsidR="005C131C" w:rsidRPr="001E558D">
              <w:rPr>
                <w:rStyle w:val="Lienhypertexte"/>
                <w:noProof/>
              </w:rPr>
              <w:t>Liste des Abréviations</w:t>
            </w:r>
            <w:r w:rsidR="005C131C">
              <w:rPr>
                <w:noProof/>
                <w:webHidden/>
              </w:rPr>
              <w:tab/>
            </w:r>
            <w:r w:rsidR="005C131C">
              <w:rPr>
                <w:noProof/>
                <w:webHidden/>
              </w:rPr>
              <w:fldChar w:fldCharType="begin"/>
            </w:r>
            <w:r w:rsidR="005C131C">
              <w:rPr>
                <w:noProof/>
                <w:webHidden/>
              </w:rPr>
              <w:instrText xml:space="preserve"> PAGEREF _Toc430509436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47E59F39"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7" w:history="1">
            <w:r w:rsidR="005C131C" w:rsidRPr="001E558D">
              <w:rPr>
                <w:rStyle w:val="Lienhypertexte"/>
                <w:noProof/>
              </w:rPr>
              <w:t>Tables de figures</w:t>
            </w:r>
            <w:r w:rsidR="005C131C">
              <w:rPr>
                <w:noProof/>
                <w:webHidden/>
              </w:rPr>
              <w:tab/>
            </w:r>
            <w:r w:rsidR="005C131C">
              <w:rPr>
                <w:noProof/>
                <w:webHidden/>
              </w:rPr>
              <w:fldChar w:fldCharType="begin"/>
            </w:r>
            <w:r w:rsidR="005C131C">
              <w:rPr>
                <w:noProof/>
                <w:webHidden/>
              </w:rPr>
              <w:instrText xml:space="preserve"> PAGEREF _Toc430509437 \h </w:instrText>
            </w:r>
            <w:r w:rsidR="005C131C">
              <w:rPr>
                <w:noProof/>
                <w:webHidden/>
              </w:rPr>
            </w:r>
            <w:r w:rsidR="005C131C">
              <w:rPr>
                <w:noProof/>
                <w:webHidden/>
              </w:rPr>
              <w:fldChar w:fldCharType="separate"/>
            </w:r>
            <w:r w:rsidR="005C131C">
              <w:rPr>
                <w:noProof/>
                <w:webHidden/>
              </w:rPr>
              <w:t>4</w:t>
            </w:r>
            <w:r w:rsidR="005C131C">
              <w:rPr>
                <w:noProof/>
                <w:webHidden/>
              </w:rPr>
              <w:fldChar w:fldCharType="end"/>
            </w:r>
          </w:hyperlink>
        </w:p>
        <w:p w14:paraId="4F1A28D2"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8" w:history="1">
            <w:r w:rsidR="005C131C" w:rsidRPr="001E558D">
              <w:rPr>
                <w:rStyle w:val="Lienhypertexte"/>
                <w:noProof/>
              </w:rPr>
              <w:t>Liste des tableaux</w:t>
            </w:r>
            <w:r w:rsidR="005C131C">
              <w:rPr>
                <w:noProof/>
                <w:webHidden/>
              </w:rPr>
              <w:tab/>
            </w:r>
            <w:r w:rsidR="005C131C">
              <w:rPr>
                <w:noProof/>
                <w:webHidden/>
              </w:rPr>
              <w:fldChar w:fldCharType="begin"/>
            </w:r>
            <w:r w:rsidR="005C131C">
              <w:rPr>
                <w:noProof/>
                <w:webHidden/>
              </w:rPr>
              <w:instrText xml:space="preserve"> PAGEREF _Toc430509438 \h </w:instrText>
            </w:r>
            <w:r w:rsidR="005C131C">
              <w:rPr>
                <w:noProof/>
                <w:webHidden/>
              </w:rPr>
            </w:r>
            <w:r w:rsidR="005C131C">
              <w:rPr>
                <w:noProof/>
                <w:webHidden/>
              </w:rPr>
              <w:fldChar w:fldCharType="separate"/>
            </w:r>
            <w:r w:rsidR="005C131C">
              <w:rPr>
                <w:noProof/>
                <w:webHidden/>
              </w:rPr>
              <w:t>5</w:t>
            </w:r>
            <w:r w:rsidR="005C131C">
              <w:rPr>
                <w:noProof/>
                <w:webHidden/>
              </w:rPr>
              <w:fldChar w:fldCharType="end"/>
            </w:r>
          </w:hyperlink>
        </w:p>
        <w:p w14:paraId="399CD555"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39" w:history="1">
            <w:r w:rsidR="005C131C" w:rsidRPr="001E558D">
              <w:rPr>
                <w:rStyle w:val="Lienhypertexte"/>
                <w:noProof/>
              </w:rPr>
              <w:t>Table des matières</w:t>
            </w:r>
            <w:r w:rsidR="005C131C">
              <w:rPr>
                <w:noProof/>
                <w:webHidden/>
              </w:rPr>
              <w:tab/>
            </w:r>
            <w:r w:rsidR="005C131C">
              <w:rPr>
                <w:noProof/>
                <w:webHidden/>
              </w:rPr>
              <w:fldChar w:fldCharType="begin"/>
            </w:r>
            <w:r w:rsidR="005C131C">
              <w:rPr>
                <w:noProof/>
                <w:webHidden/>
              </w:rPr>
              <w:instrText xml:space="preserve"> PAGEREF _Toc430509439 \h </w:instrText>
            </w:r>
            <w:r w:rsidR="005C131C">
              <w:rPr>
                <w:noProof/>
                <w:webHidden/>
              </w:rPr>
            </w:r>
            <w:r w:rsidR="005C131C">
              <w:rPr>
                <w:noProof/>
                <w:webHidden/>
              </w:rPr>
              <w:fldChar w:fldCharType="separate"/>
            </w:r>
            <w:r w:rsidR="005C131C">
              <w:rPr>
                <w:noProof/>
                <w:webHidden/>
              </w:rPr>
              <w:t>6</w:t>
            </w:r>
            <w:r w:rsidR="005C131C">
              <w:rPr>
                <w:noProof/>
                <w:webHidden/>
              </w:rPr>
              <w:fldChar w:fldCharType="end"/>
            </w:r>
          </w:hyperlink>
        </w:p>
        <w:p w14:paraId="50B0FDF0"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40" w:history="1">
            <w:r w:rsidR="005C131C" w:rsidRPr="001E558D">
              <w:rPr>
                <w:rStyle w:val="Lienhypertexte"/>
                <w:noProof/>
              </w:rPr>
              <w:t>Introduction générale</w:t>
            </w:r>
            <w:r w:rsidR="005C131C">
              <w:rPr>
                <w:noProof/>
                <w:webHidden/>
              </w:rPr>
              <w:tab/>
            </w:r>
            <w:r w:rsidR="005C131C">
              <w:rPr>
                <w:noProof/>
                <w:webHidden/>
              </w:rPr>
              <w:fldChar w:fldCharType="begin"/>
            </w:r>
            <w:r w:rsidR="005C131C">
              <w:rPr>
                <w:noProof/>
                <w:webHidden/>
              </w:rPr>
              <w:instrText xml:space="preserve"> PAGEREF _Toc430509440 \h </w:instrText>
            </w:r>
            <w:r w:rsidR="005C131C">
              <w:rPr>
                <w:noProof/>
                <w:webHidden/>
              </w:rPr>
            </w:r>
            <w:r w:rsidR="005C131C">
              <w:rPr>
                <w:noProof/>
                <w:webHidden/>
              </w:rPr>
              <w:fldChar w:fldCharType="separate"/>
            </w:r>
            <w:r w:rsidR="005C131C">
              <w:rPr>
                <w:noProof/>
                <w:webHidden/>
              </w:rPr>
              <w:t>1</w:t>
            </w:r>
            <w:r w:rsidR="005C131C">
              <w:rPr>
                <w:noProof/>
                <w:webHidden/>
              </w:rPr>
              <w:fldChar w:fldCharType="end"/>
            </w:r>
          </w:hyperlink>
        </w:p>
        <w:p w14:paraId="310AB4C8" w14:textId="77777777" w:rsidR="005C131C" w:rsidRDefault="0021668A">
          <w:pPr>
            <w:pStyle w:val="TM1"/>
            <w:tabs>
              <w:tab w:val="right" w:leader="dot" w:pos="9062"/>
            </w:tabs>
            <w:rPr>
              <w:rFonts w:asciiTheme="minorHAnsi" w:eastAsiaTheme="minorEastAsia" w:hAnsiTheme="minorHAnsi"/>
              <w:noProof/>
              <w:sz w:val="22"/>
              <w:lang w:eastAsia="fr-FR"/>
            </w:rPr>
          </w:pPr>
          <w:hyperlink r:id="rId26" w:anchor="_Toc430509441" w:history="1">
            <w:r w:rsidR="005C131C" w:rsidRPr="001E558D">
              <w:rPr>
                <w:rStyle w:val="Lienhypertexte"/>
                <w:noProof/>
              </w:rPr>
              <w:t>Chapitre 1:    Contexte général du projet</w:t>
            </w:r>
            <w:r w:rsidR="005C131C">
              <w:rPr>
                <w:noProof/>
                <w:webHidden/>
              </w:rPr>
              <w:tab/>
            </w:r>
            <w:r w:rsidR="005C131C">
              <w:rPr>
                <w:noProof/>
                <w:webHidden/>
              </w:rPr>
              <w:fldChar w:fldCharType="begin"/>
            </w:r>
            <w:r w:rsidR="005C131C">
              <w:rPr>
                <w:noProof/>
                <w:webHidden/>
              </w:rPr>
              <w:instrText xml:space="preserve"> PAGEREF _Toc430509441 \h </w:instrText>
            </w:r>
            <w:r w:rsidR="005C131C">
              <w:rPr>
                <w:noProof/>
                <w:webHidden/>
              </w:rPr>
            </w:r>
            <w:r w:rsidR="005C131C">
              <w:rPr>
                <w:noProof/>
                <w:webHidden/>
              </w:rPr>
              <w:fldChar w:fldCharType="separate"/>
            </w:r>
            <w:r w:rsidR="005C131C">
              <w:rPr>
                <w:noProof/>
                <w:webHidden/>
              </w:rPr>
              <w:t>2</w:t>
            </w:r>
            <w:r w:rsidR="005C131C">
              <w:rPr>
                <w:noProof/>
                <w:webHidden/>
              </w:rPr>
              <w:fldChar w:fldCharType="end"/>
            </w:r>
          </w:hyperlink>
        </w:p>
        <w:p w14:paraId="02C63946"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42" w:history="1">
            <w:r w:rsidR="005C131C" w:rsidRPr="001E558D">
              <w:rPr>
                <w:rStyle w:val="Lienhypertexte"/>
                <w:noProof/>
              </w:rPr>
              <w:t>1.</w:t>
            </w:r>
            <w:r w:rsidR="005C131C">
              <w:rPr>
                <w:rFonts w:asciiTheme="minorHAnsi" w:eastAsiaTheme="minorEastAsia" w:hAnsiTheme="minorHAnsi"/>
                <w:noProof/>
                <w:sz w:val="22"/>
                <w:lang w:eastAsia="fr-FR"/>
              </w:rPr>
              <w:tab/>
            </w:r>
            <w:r w:rsidR="005C131C" w:rsidRPr="001E558D">
              <w:rPr>
                <w:rStyle w:val="Lienhypertexte"/>
                <w:noProof/>
              </w:rPr>
              <w:t>Organisme d’acceuil</w:t>
            </w:r>
            <w:r w:rsidR="005C131C">
              <w:rPr>
                <w:noProof/>
                <w:webHidden/>
              </w:rPr>
              <w:tab/>
            </w:r>
            <w:r w:rsidR="005C131C">
              <w:rPr>
                <w:noProof/>
                <w:webHidden/>
              </w:rPr>
              <w:fldChar w:fldCharType="begin"/>
            </w:r>
            <w:r w:rsidR="005C131C">
              <w:rPr>
                <w:noProof/>
                <w:webHidden/>
              </w:rPr>
              <w:instrText xml:space="preserve"> PAGEREF _Toc430509442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098FD307"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43" w:history="1">
            <w:r w:rsidR="005C131C" w:rsidRPr="001E558D">
              <w:rPr>
                <w:rStyle w:val="Lienhypertexte"/>
                <w:noProof/>
              </w:rPr>
              <w:t>1.1.</w:t>
            </w:r>
            <w:r w:rsidR="005C131C">
              <w:rPr>
                <w:rFonts w:asciiTheme="minorHAnsi" w:eastAsiaTheme="minorEastAsia" w:hAnsiTheme="minorHAnsi"/>
                <w:noProof/>
                <w:sz w:val="22"/>
                <w:lang w:eastAsia="fr-FR"/>
              </w:rPr>
              <w:tab/>
            </w:r>
            <w:r w:rsidR="005C131C" w:rsidRPr="001E558D">
              <w:rPr>
                <w:rStyle w:val="Lienhypertexte"/>
                <w:noProof/>
              </w:rPr>
              <w:t>Introduction</w:t>
            </w:r>
            <w:r w:rsidR="005C131C">
              <w:rPr>
                <w:noProof/>
                <w:webHidden/>
              </w:rPr>
              <w:tab/>
            </w:r>
            <w:r w:rsidR="005C131C">
              <w:rPr>
                <w:noProof/>
                <w:webHidden/>
              </w:rPr>
              <w:fldChar w:fldCharType="begin"/>
            </w:r>
            <w:r w:rsidR="005C131C">
              <w:rPr>
                <w:noProof/>
                <w:webHidden/>
              </w:rPr>
              <w:instrText xml:space="preserve"> PAGEREF _Toc430509443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6D9F678B"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44" w:history="1">
            <w:r w:rsidR="005C131C" w:rsidRPr="001E558D">
              <w:rPr>
                <w:rStyle w:val="Lienhypertexte"/>
                <w:noProof/>
              </w:rPr>
              <w:t>1.2.</w:t>
            </w:r>
            <w:r w:rsidR="005C131C">
              <w:rPr>
                <w:rFonts w:asciiTheme="minorHAnsi" w:eastAsiaTheme="minorEastAsia" w:hAnsiTheme="minorHAnsi"/>
                <w:noProof/>
                <w:sz w:val="22"/>
                <w:lang w:eastAsia="fr-FR"/>
              </w:rPr>
              <w:tab/>
            </w:r>
            <w:r w:rsidR="005C131C" w:rsidRPr="001E558D">
              <w:rPr>
                <w:rStyle w:val="Lienhypertexte"/>
                <w:noProof/>
              </w:rPr>
              <w:t>Démarche qualité</w:t>
            </w:r>
            <w:r w:rsidR="005C131C">
              <w:rPr>
                <w:noProof/>
                <w:webHidden/>
              </w:rPr>
              <w:tab/>
            </w:r>
            <w:r w:rsidR="005C131C">
              <w:rPr>
                <w:noProof/>
                <w:webHidden/>
              </w:rPr>
              <w:fldChar w:fldCharType="begin"/>
            </w:r>
            <w:r w:rsidR="005C131C">
              <w:rPr>
                <w:noProof/>
                <w:webHidden/>
              </w:rPr>
              <w:instrText xml:space="preserve"> PAGEREF _Toc430509444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17543294"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45" w:history="1">
            <w:r w:rsidR="005C131C" w:rsidRPr="001E558D">
              <w:rPr>
                <w:rStyle w:val="Lienhypertexte"/>
                <w:bCs/>
                <w:noProof/>
              </w:rPr>
              <w:t>A.</w:t>
            </w:r>
            <w:r w:rsidR="005C131C">
              <w:rPr>
                <w:rFonts w:asciiTheme="minorHAnsi" w:eastAsiaTheme="minorEastAsia" w:hAnsiTheme="minorHAnsi"/>
                <w:noProof/>
                <w:sz w:val="22"/>
                <w:lang w:eastAsia="fr-FR"/>
              </w:rPr>
              <w:tab/>
            </w:r>
            <w:r w:rsidR="005C131C" w:rsidRPr="001E558D">
              <w:rPr>
                <w:rStyle w:val="Lienhypertexte"/>
                <w:noProof/>
              </w:rPr>
              <w:t>Conseil</w:t>
            </w:r>
            <w:r w:rsidR="005C131C">
              <w:rPr>
                <w:noProof/>
                <w:webHidden/>
              </w:rPr>
              <w:tab/>
            </w:r>
            <w:r w:rsidR="005C131C">
              <w:rPr>
                <w:noProof/>
                <w:webHidden/>
              </w:rPr>
              <w:fldChar w:fldCharType="begin"/>
            </w:r>
            <w:r w:rsidR="005C131C">
              <w:rPr>
                <w:noProof/>
                <w:webHidden/>
              </w:rPr>
              <w:instrText xml:space="preserve"> PAGEREF _Toc430509445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14252279"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46" w:history="1">
            <w:r w:rsidR="005C131C" w:rsidRPr="001E558D">
              <w:rPr>
                <w:rStyle w:val="Lienhypertexte"/>
                <w:noProof/>
              </w:rPr>
              <w:t>B.</w:t>
            </w:r>
            <w:r w:rsidR="005C131C">
              <w:rPr>
                <w:rFonts w:asciiTheme="minorHAnsi" w:eastAsiaTheme="minorEastAsia" w:hAnsiTheme="minorHAnsi"/>
                <w:noProof/>
                <w:sz w:val="22"/>
                <w:lang w:eastAsia="fr-FR"/>
              </w:rPr>
              <w:tab/>
            </w:r>
            <w:r w:rsidR="005C131C" w:rsidRPr="001E558D">
              <w:rPr>
                <w:rStyle w:val="Lienhypertexte"/>
                <w:noProof/>
              </w:rPr>
              <w:t>Conformité</w:t>
            </w:r>
            <w:r w:rsidR="005C131C">
              <w:rPr>
                <w:noProof/>
                <w:webHidden/>
              </w:rPr>
              <w:tab/>
            </w:r>
            <w:r w:rsidR="005C131C">
              <w:rPr>
                <w:noProof/>
                <w:webHidden/>
              </w:rPr>
              <w:fldChar w:fldCharType="begin"/>
            </w:r>
            <w:r w:rsidR="005C131C">
              <w:rPr>
                <w:noProof/>
                <w:webHidden/>
              </w:rPr>
              <w:instrText xml:space="preserve"> PAGEREF _Toc430509446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6FA8331A"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47" w:history="1">
            <w:r w:rsidR="005C131C" w:rsidRPr="001E558D">
              <w:rPr>
                <w:rStyle w:val="Lienhypertexte"/>
                <w:noProof/>
              </w:rPr>
              <w:t>C.</w:t>
            </w:r>
            <w:r w:rsidR="005C131C">
              <w:rPr>
                <w:rFonts w:asciiTheme="minorHAnsi" w:eastAsiaTheme="minorEastAsia" w:hAnsiTheme="minorHAnsi"/>
                <w:noProof/>
                <w:sz w:val="22"/>
                <w:lang w:eastAsia="fr-FR"/>
              </w:rPr>
              <w:tab/>
            </w:r>
            <w:r w:rsidR="005C131C" w:rsidRPr="001E558D">
              <w:rPr>
                <w:rStyle w:val="Lienhypertexte"/>
                <w:noProof/>
              </w:rPr>
              <w:t>Qualité</w:t>
            </w:r>
            <w:r w:rsidR="005C131C">
              <w:rPr>
                <w:noProof/>
                <w:webHidden/>
              </w:rPr>
              <w:tab/>
            </w:r>
            <w:r w:rsidR="005C131C">
              <w:rPr>
                <w:noProof/>
                <w:webHidden/>
              </w:rPr>
              <w:fldChar w:fldCharType="begin"/>
            </w:r>
            <w:r w:rsidR="005C131C">
              <w:rPr>
                <w:noProof/>
                <w:webHidden/>
              </w:rPr>
              <w:instrText xml:space="preserve"> PAGEREF _Toc430509447 \h </w:instrText>
            </w:r>
            <w:r w:rsidR="005C131C">
              <w:rPr>
                <w:noProof/>
                <w:webHidden/>
              </w:rPr>
            </w:r>
            <w:r w:rsidR="005C131C">
              <w:rPr>
                <w:noProof/>
                <w:webHidden/>
              </w:rPr>
              <w:fldChar w:fldCharType="separate"/>
            </w:r>
            <w:r w:rsidR="005C131C">
              <w:rPr>
                <w:noProof/>
                <w:webHidden/>
              </w:rPr>
              <w:t>3</w:t>
            </w:r>
            <w:r w:rsidR="005C131C">
              <w:rPr>
                <w:noProof/>
                <w:webHidden/>
              </w:rPr>
              <w:fldChar w:fldCharType="end"/>
            </w:r>
          </w:hyperlink>
        </w:p>
        <w:p w14:paraId="22BD60A9"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48" w:history="1">
            <w:r w:rsidR="005C131C" w:rsidRPr="001E558D">
              <w:rPr>
                <w:rStyle w:val="Lienhypertexte"/>
                <w:noProof/>
              </w:rPr>
              <w:t>1.3.</w:t>
            </w:r>
            <w:r w:rsidR="005C131C">
              <w:rPr>
                <w:rFonts w:asciiTheme="minorHAnsi" w:eastAsiaTheme="minorEastAsia" w:hAnsiTheme="minorHAnsi"/>
                <w:noProof/>
                <w:sz w:val="22"/>
                <w:lang w:eastAsia="fr-FR"/>
              </w:rPr>
              <w:tab/>
            </w:r>
            <w:r w:rsidR="005C131C" w:rsidRPr="001E558D">
              <w:rPr>
                <w:rStyle w:val="Lienhypertexte"/>
                <w:noProof/>
              </w:rPr>
              <w:t xml:space="preserve"> Organigramme</w:t>
            </w:r>
            <w:r w:rsidR="005C131C">
              <w:rPr>
                <w:noProof/>
                <w:webHidden/>
              </w:rPr>
              <w:tab/>
            </w:r>
            <w:r w:rsidR="005C131C">
              <w:rPr>
                <w:noProof/>
                <w:webHidden/>
              </w:rPr>
              <w:fldChar w:fldCharType="begin"/>
            </w:r>
            <w:r w:rsidR="005C131C">
              <w:rPr>
                <w:noProof/>
                <w:webHidden/>
              </w:rPr>
              <w:instrText xml:space="preserve"> PAGEREF _Toc430509448 \h </w:instrText>
            </w:r>
            <w:r w:rsidR="005C131C">
              <w:rPr>
                <w:noProof/>
                <w:webHidden/>
              </w:rPr>
            </w:r>
            <w:r w:rsidR="005C131C">
              <w:rPr>
                <w:noProof/>
                <w:webHidden/>
              </w:rPr>
              <w:fldChar w:fldCharType="separate"/>
            </w:r>
            <w:r w:rsidR="005C131C">
              <w:rPr>
                <w:noProof/>
                <w:webHidden/>
              </w:rPr>
              <w:t>4</w:t>
            </w:r>
            <w:r w:rsidR="005C131C">
              <w:rPr>
                <w:noProof/>
                <w:webHidden/>
              </w:rPr>
              <w:fldChar w:fldCharType="end"/>
            </w:r>
          </w:hyperlink>
        </w:p>
        <w:p w14:paraId="563202BE"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49" w:history="1">
            <w:r w:rsidR="005C131C" w:rsidRPr="001E558D">
              <w:rPr>
                <w:rStyle w:val="Lienhypertexte"/>
                <w:noProof/>
              </w:rPr>
              <w:t>1.4.</w:t>
            </w:r>
            <w:r w:rsidR="005C131C">
              <w:rPr>
                <w:rFonts w:asciiTheme="minorHAnsi" w:eastAsiaTheme="minorEastAsia" w:hAnsiTheme="minorHAnsi"/>
                <w:noProof/>
                <w:sz w:val="22"/>
                <w:lang w:eastAsia="fr-FR"/>
              </w:rPr>
              <w:tab/>
            </w:r>
            <w:r w:rsidR="005C131C" w:rsidRPr="001E558D">
              <w:rPr>
                <w:rStyle w:val="Lienhypertexte"/>
                <w:noProof/>
              </w:rPr>
              <w:t>Départements</w:t>
            </w:r>
            <w:r w:rsidR="005C131C">
              <w:rPr>
                <w:noProof/>
                <w:webHidden/>
              </w:rPr>
              <w:tab/>
            </w:r>
            <w:r w:rsidR="005C131C">
              <w:rPr>
                <w:noProof/>
                <w:webHidden/>
              </w:rPr>
              <w:fldChar w:fldCharType="begin"/>
            </w:r>
            <w:r w:rsidR="005C131C">
              <w:rPr>
                <w:noProof/>
                <w:webHidden/>
              </w:rPr>
              <w:instrText xml:space="preserve"> PAGEREF _Toc430509449 \h </w:instrText>
            </w:r>
            <w:r w:rsidR="005C131C">
              <w:rPr>
                <w:noProof/>
                <w:webHidden/>
              </w:rPr>
            </w:r>
            <w:r w:rsidR="005C131C">
              <w:rPr>
                <w:noProof/>
                <w:webHidden/>
              </w:rPr>
              <w:fldChar w:fldCharType="separate"/>
            </w:r>
            <w:r w:rsidR="005C131C">
              <w:rPr>
                <w:noProof/>
                <w:webHidden/>
              </w:rPr>
              <w:t>4</w:t>
            </w:r>
            <w:r w:rsidR="005C131C">
              <w:rPr>
                <w:noProof/>
                <w:webHidden/>
              </w:rPr>
              <w:fldChar w:fldCharType="end"/>
            </w:r>
          </w:hyperlink>
        </w:p>
        <w:p w14:paraId="57A01A93" w14:textId="77777777" w:rsidR="005C131C" w:rsidRDefault="0021668A">
          <w:pPr>
            <w:pStyle w:val="TM3"/>
            <w:tabs>
              <w:tab w:val="left" w:pos="1320"/>
              <w:tab w:val="right" w:leader="dot" w:pos="9062"/>
            </w:tabs>
            <w:rPr>
              <w:rFonts w:asciiTheme="minorHAnsi" w:eastAsiaTheme="minorEastAsia" w:hAnsiTheme="minorHAnsi"/>
              <w:noProof/>
              <w:sz w:val="22"/>
              <w:lang w:eastAsia="fr-FR"/>
            </w:rPr>
          </w:pPr>
          <w:hyperlink w:anchor="_Toc430509450" w:history="1">
            <w:r w:rsidR="005C131C" w:rsidRPr="001E558D">
              <w:rPr>
                <w:rStyle w:val="Lienhypertexte"/>
                <w:noProof/>
              </w:rPr>
              <w:t>1.4.1</w:t>
            </w:r>
            <w:r w:rsidR="005C131C">
              <w:rPr>
                <w:rFonts w:asciiTheme="minorHAnsi" w:eastAsiaTheme="minorEastAsia" w:hAnsiTheme="minorHAnsi"/>
                <w:noProof/>
                <w:sz w:val="22"/>
                <w:lang w:eastAsia="fr-FR"/>
              </w:rPr>
              <w:tab/>
            </w:r>
            <w:r w:rsidR="005C131C" w:rsidRPr="001E558D">
              <w:rPr>
                <w:rStyle w:val="Lienhypertexte"/>
                <w:noProof/>
              </w:rPr>
              <w:t>Référencement</w:t>
            </w:r>
            <w:r w:rsidR="005C131C">
              <w:rPr>
                <w:noProof/>
                <w:webHidden/>
              </w:rPr>
              <w:tab/>
            </w:r>
            <w:r w:rsidR="005C131C">
              <w:rPr>
                <w:noProof/>
                <w:webHidden/>
              </w:rPr>
              <w:fldChar w:fldCharType="begin"/>
            </w:r>
            <w:r w:rsidR="005C131C">
              <w:rPr>
                <w:noProof/>
                <w:webHidden/>
              </w:rPr>
              <w:instrText xml:space="preserve"> PAGEREF _Toc430509450 \h </w:instrText>
            </w:r>
            <w:r w:rsidR="005C131C">
              <w:rPr>
                <w:noProof/>
                <w:webHidden/>
              </w:rPr>
            </w:r>
            <w:r w:rsidR="005C131C">
              <w:rPr>
                <w:noProof/>
                <w:webHidden/>
              </w:rPr>
              <w:fldChar w:fldCharType="separate"/>
            </w:r>
            <w:r w:rsidR="005C131C">
              <w:rPr>
                <w:noProof/>
                <w:webHidden/>
              </w:rPr>
              <w:t>4</w:t>
            </w:r>
            <w:r w:rsidR="005C131C">
              <w:rPr>
                <w:noProof/>
                <w:webHidden/>
              </w:rPr>
              <w:fldChar w:fldCharType="end"/>
            </w:r>
          </w:hyperlink>
        </w:p>
        <w:p w14:paraId="3428544B" w14:textId="77777777" w:rsidR="005C131C" w:rsidRDefault="0021668A">
          <w:pPr>
            <w:pStyle w:val="TM3"/>
            <w:tabs>
              <w:tab w:val="left" w:pos="1320"/>
              <w:tab w:val="right" w:leader="dot" w:pos="9062"/>
            </w:tabs>
            <w:rPr>
              <w:rFonts w:asciiTheme="minorHAnsi" w:eastAsiaTheme="minorEastAsia" w:hAnsiTheme="minorHAnsi"/>
              <w:noProof/>
              <w:sz w:val="22"/>
              <w:lang w:eastAsia="fr-FR"/>
            </w:rPr>
          </w:pPr>
          <w:hyperlink w:anchor="_Toc430509451" w:history="1">
            <w:r w:rsidR="005C131C" w:rsidRPr="001E558D">
              <w:rPr>
                <w:rStyle w:val="Lienhypertexte"/>
                <w:noProof/>
              </w:rPr>
              <w:t>1.4.2</w:t>
            </w:r>
            <w:r w:rsidR="005C131C">
              <w:rPr>
                <w:rFonts w:asciiTheme="minorHAnsi" w:eastAsiaTheme="minorEastAsia" w:hAnsiTheme="minorHAnsi"/>
                <w:noProof/>
                <w:sz w:val="22"/>
                <w:lang w:eastAsia="fr-FR"/>
              </w:rPr>
              <w:tab/>
            </w:r>
            <w:r w:rsidR="005C131C" w:rsidRPr="001E558D">
              <w:rPr>
                <w:rStyle w:val="Lienhypertexte"/>
                <w:noProof/>
              </w:rPr>
              <w:t>E-mailing</w:t>
            </w:r>
            <w:r w:rsidR="005C131C">
              <w:rPr>
                <w:noProof/>
                <w:webHidden/>
              </w:rPr>
              <w:tab/>
            </w:r>
            <w:r w:rsidR="005C131C">
              <w:rPr>
                <w:noProof/>
                <w:webHidden/>
              </w:rPr>
              <w:fldChar w:fldCharType="begin"/>
            </w:r>
            <w:r w:rsidR="005C131C">
              <w:rPr>
                <w:noProof/>
                <w:webHidden/>
              </w:rPr>
              <w:instrText xml:space="preserve"> PAGEREF _Toc430509451 \h </w:instrText>
            </w:r>
            <w:r w:rsidR="005C131C">
              <w:rPr>
                <w:noProof/>
                <w:webHidden/>
              </w:rPr>
            </w:r>
            <w:r w:rsidR="005C131C">
              <w:rPr>
                <w:noProof/>
                <w:webHidden/>
              </w:rPr>
              <w:fldChar w:fldCharType="separate"/>
            </w:r>
            <w:r w:rsidR="005C131C">
              <w:rPr>
                <w:noProof/>
                <w:webHidden/>
              </w:rPr>
              <w:t>5</w:t>
            </w:r>
            <w:r w:rsidR="005C131C">
              <w:rPr>
                <w:noProof/>
                <w:webHidden/>
              </w:rPr>
              <w:fldChar w:fldCharType="end"/>
            </w:r>
          </w:hyperlink>
        </w:p>
        <w:p w14:paraId="0A368163"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52" w:history="1">
            <w:r w:rsidR="005C131C" w:rsidRPr="001E558D">
              <w:rPr>
                <w:rStyle w:val="Lienhypertexte"/>
                <w:noProof/>
              </w:rPr>
              <w:t>1.5.</w:t>
            </w:r>
            <w:r w:rsidR="005C131C">
              <w:rPr>
                <w:rFonts w:asciiTheme="minorHAnsi" w:eastAsiaTheme="minorEastAsia" w:hAnsiTheme="minorHAnsi"/>
                <w:noProof/>
                <w:sz w:val="22"/>
                <w:lang w:eastAsia="fr-FR"/>
              </w:rPr>
              <w:tab/>
            </w:r>
            <w:r w:rsidR="005C131C" w:rsidRPr="001E558D">
              <w:rPr>
                <w:rStyle w:val="Lienhypertexte"/>
                <w:noProof/>
                <w:shd w:val="clear" w:color="auto" w:fill="FFFFFF"/>
              </w:rPr>
              <w:t>Conclusion</w:t>
            </w:r>
            <w:r w:rsidR="005C131C">
              <w:rPr>
                <w:noProof/>
                <w:webHidden/>
              </w:rPr>
              <w:tab/>
            </w:r>
            <w:r w:rsidR="005C131C">
              <w:rPr>
                <w:noProof/>
                <w:webHidden/>
              </w:rPr>
              <w:fldChar w:fldCharType="begin"/>
            </w:r>
            <w:r w:rsidR="005C131C">
              <w:rPr>
                <w:noProof/>
                <w:webHidden/>
              </w:rPr>
              <w:instrText xml:space="preserve"> PAGEREF _Toc430509452 \h </w:instrText>
            </w:r>
            <w:r w:rsidR="005C131C">
              <w:rPr>
                <w:noProof/>
                <w:webHidden/>
              </w:rPr>
            </w:r>
            <w:r w:rsidR="005C131C">
              <w:rPr>
                <w:noProof/>
                <w:webHidden/>
              </w:rPr>
              <w:fldChar w:fldCharType="separate"/>
            </w:r>
            <w:r w:rsidR="005C131C">
              <w:rPr>
                <w:noProof/>
                <w:webHidden/>
              </w:rPr>
              <w:t>8</w:t>
            </w:r>
            <w:r w:rsidR="005C131C">
              <w:rPr>
                <w:noProof/>
                <w:webHidden/>
              </w:rPr>
              <w:fldChar w:fldCharType="end"/>
            </w:r>
          </w:hyperlink>
        </w:p>
        <w:p w14:paraId="680E7905"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53" w:history="1">
            <w:r w:rsidR="005C131C" w:rsidRPr="001E558D">
              <w:rPr>
                <w:rStyle w:val="Lienhypertexte"/>
                <w:noProof/>
                <w:lang w:eastAsia="fr-FR"/>
              </w:rPr>
              <w:t>2.</w:t>
            </w:r>
            <w:r w:rsidR="005C131C">
              <w:rPr>
                <w:rFonts w:asciiTheme="minorHAnsi" w:eastAsiaTheme="minorEastAsia" w:hAnsiTheme="minorHAnsi"/>
                <w:noProof/>
                <w:sz w:val="22"/>
                <w:lang w:eastAsia="fr-FR"/>
              </w:rPr>
              <w:tab/>
            </w:r>
            <w:r w:rsidR="005C131C" w:rsidRPr="001E558D">
              <w:rPr>
                <w:rStyle w:val="Lienhypertexte"/>
                <w:noProof/>
                <w:shd w:val="clear" w:color="auto" w:fill="FFFFFF"/>
                <w:lang w:eastAsia="fr-FR"/>
              </w:rPr>
              <w:t>Présentation du projet</w:t>
            </w:r>
            <w:r w:rsidR="005C131C">
              <w:rPr>
                <w:noProof/>
                <w:webHidden/>
              </w:rPr>
              <w:tab/>
            </w:r>
            <w:r w:rsidR="005C131C">
              <w:rPr>
                <w:noProof/>
                <w:webHidden/>
              </w:rPr>
              <w:fldChar w:fldCharType="begin"/>
            </w:r>
            <w:r w:rsidR="005C131C">
              <w:rPr>
                <w:noProof/>
                <w:webHidden/>
              </w:rPr>
              <w:instrText xml:space="preserve"> PAGEREF _Toc430509453 \h </w:instrText>
            </w:r>
            <w:r w:rsidR="005C131C">
              <w:rPr>
                <w:noProof/>
                <w:webHidden/>
              </w:rPr>
            </w:r>
            <w:r w:rsidR="005C131C">
              <w:rPr>
                <w:noProof/>
                <w:webHidden/>
              </w:rPr>
              <w:fldChar w:fldCharType="separate"/>
            </w:r>
            <w:r w:rsidR="005C131C">
              <w:rPr>
                <w:noProof/>
                <w:webHidden/>
              </w:rPr>
              <w:t>8</w:t>
            </w:r>
            <w:r w:rsidR="005C131C">
              <w:rPr>
                <w:noProof/>
                <w:webHidden/>
              </w:rPr>
              <w:fldChar w:fldCharType="end"/>
            </w:r>
          </w:hyperlink>
        </w:p>
        <w:p w14:paraId="0E45AEA7"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54" w:history="1">
            <w:r w:rsidR="005C131C" w:rsidRPr="001E558D">
              <w:rPr>
                <w:rStyle w:val="Lienhypertexte"/>
                <w:noProof/>
              </w:rPr>
              <w:t>2.1.</w:t>
            </w:r>
            <w:r w:rsidR="005C131C">
              <w:rPr>
                <w:rFonts w:asciiTheme="minorHAnsi" w:eastAsiaTheme="minorEastAsia" w:hAnsiTheme="minorHAnsi"/>
                <w:noProof/>
                <w:sz w:val="22"/>
                <w:lang w:eastAsia="fr-FR"/>
              </w:rPr>
              <w:tab/>
            </w:r>
            <w:r w:rsidR="005C131C" w:rsidRPr="001E558D">
              <w:rPr>
                <w:rStyle w:val="Lienhypertexte"/>
                <w:noProof/>
              </w:rPr>
              <w:t>Introduction</w:t>
            </w:r>
            <w:r w:rsidR="005C131C">
              <w:rPr>
                <w:noProof/>
                <w:webHidden/>
              </w:rPr>
              <w:tab/>
            </w:r>
            <w:r w:rsidR="005C131C">
              <w:rPr>
                <w:noProof/>
                <w:webHidden/>
              </w:rPr>
              <w:fldChar w:fldCharType="begin"/>
            </w:r>
            <w:r w:rsidR="005C131C">
              <w:rPr>
                <w:noProof/>
                <w:webHidden/>
              </w:rPr>
              <w:instrText xml:space="preserve"> PAGEREF _Toc430509454 \h </w:instrText>
            </w:r>
            <w:r w:rsidR="005C131C">
              <w:rPr>
                <w:noProof/>
                <w:webHidden/>
              </w:rPr>
            </w:r>
            <w:r w:rsidR="005C131C">
              <w:rPr>
                <w:noProof/>
                <w:webHidden/>
              </w:rPr>
              <w:fldChar w:fldCharType="separate"/>
            </w:r>
            <w:r w:rsidR="005C131C">
              <w:rPr>
                <w:noProof/>
                <w:webHidden/>
              </w:rPr>
              <w:t>8</w:t>
            </w:r>
            <w:r w:rsidR="005C131C">
              <w:rPr>
                <w:noProof/>
                <w:webHidden/>
              </w:rPr>
              <w:fldChar w:fldCharType="end"/>
            </w:r>
          </w:hyperlink>
        </w:p>
        <w:p w14:paraId="2249FD7C"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55" w:history="1">
            <w:r w:rsidR="005C131C" w:rsidRPr="001E558D">
              <w:rPr>
                <w:rStyle w:val="Lienhypertexte"/>
                <w:noProof/>
              </w:rPr>
              <w:t>2.2.</w:t>
            </w:r>
            <w:r w:rsidR="005C131C">
              <w:rPr>
                <w:rFonts w:asciiTheme="minorHAnsi" w:eastAsiaTheme="minorEastAsia" w:hAnsiTheme="minorHAnsi"/>
                <w:noProof/>
                <w:sz w:val="22"/>
                <w:lang w:eastAsia="fr-FR"/>
              </w:rPr>
              <w:tab/>
            </w:r>
            <w:r w:rsidR="005C131C" w:rsidRPr="001E558D">
              <w:rPr>
                <w:rStyle w:val="Lienhypertexte"/>
                <w:noProof/>
              </w:rPr>
              <w:t>Étude de l’existant</w:t>
            </w:r>
            <w:r w:rsidR="005C131C">
              <w:rPr>
                <w:noProof/>
                <w:webHidden/>
              </w:rPr>
              <w:tab/>
            </w:r>
            <w:r w:rsidR="005C131C">
              <w:rPr>
                <w:noProof/>
                <w:webHidden/>
              </w:rPr>
              <w:fldChar w:fldCharType="begin"/>
            </w:r>
            <w:r w:rsidR="005C131C">
              <w:rPr>
                <w:noProof/>
                <w:webHidden/>
              </w:rPr>
              <w:instrText xml:space="preserve"> PAGEREF _Toc430509455 \h </w:instrText>
            </w:r>
            <w:r w:rsidR="005C131C">
              <w:rPr>
                <w:noProof/>
                <w:webHidden/>
              </w:rPr>
            </w:r>
            <w:r w:rsidR="005C131C">
              <w:rPr>
                <w:noProof/>
                <w:webHidden/>
              </w:rPr>
              <w:fldChar w:fldCharType="separate"/>
            </w:r>
            <w:r w:rsidR="005C131C">
              <w:rPr>
                <w:noProof/>
                <w:webHidden/>
              </w:rPr>
              <w:t>8</w:t>
            </w:r>
            <w:r w:rsidR="005C131C">
              <w:rPr>
                <w:noProof/>
                <w:webHidden/>
              </w:rPr>
              <w:fldChar w:fldCharType="end"/>
            </w:r>
          </w:hyperlink>
        </w:p>
        <w:p w14:paraId="0B8E3619" w14:textId="77777777" w:rsidR="005C131C" w:rsidRDefault="0021668A">
          <w:pPr>
            <w:pStyle w:val="TM2"/>
            <w:tabs>
              <w:tab w:val="left" w:pos="1100"/>
              <w:tab w:val="right" w:leader="dot" w:pos="9062"/>
            </w:tabs>
            <w:rPr>
              <w:rFonts w:asciiTheme="minorHAnsi" w:eastAsiaTheme="minorEastAsia" w:hAnsiTheme="minorHAnsi"/>
              <w:noProof/>
              <w:sz w:val="22"/>
              <w:lang w:eastAsia="fr-FR"/>
            </w:rPr>
          </w:pPr>
          <w:hyperlink w:anchor="_Toc430509456" w:history="1">
            <w:r w:rsidR="005C131C" w:rsidRPr="001E558D">
              <w:rPr>
                <w:rStyle w:val="Lienhypertexte"/>
                <w:noProof/>
                <w:lang w:eastAsia="fr-FR"/>
              </w:rPr>
              <w:t>2.2.1.</w:t>
            </w:r>
            <w:r w:rsidR="005C131C">
              <w:rPr>
                <w:rFonts w:asciiTheme="minorHAnsi" w:eastAsiaTheme="minorEastAsia" w:hAnsiTheme="minorHAnsi"/>
                <w:noProof/>
                <w:sz w:val="22"/>
                <w:lang w:eastAsia="fr-FR"/>
              </w:rPr>
              <w:tab/>
            </w:r>
            <w:r w:rsidR="005C131C" w:rsidRPr="001E558D">
              <w:rPr>
                <w:rStyle w:val="Lienhypertexte"/>
                <w:noProof/>
                <w:lang w:eastAsia="fr-FR"/>
              </w:rPr>
              <w:t>Problématique :</w:t>
            </w:r>
            <w:r w:rsidR="005C131C">
              <w:rPr>
                <w:noProof/>
                <w:webHidden/>
              </w:rPr>
              <w:tab/>
            </w:r>
            <w:r w:rsidR="005C131C">
              <w:rPr>
                <w:noProof/>
                <w:webHidden/>
              </w:rPr>
              <w:fldChar w:fldCharType="begin"/>
            </w:r>
            <w:r w:rsidR="005C131C">
              <w:rPr>
                <w:noProof/>
                <w:webHidden/>
              </w:rPr>
              <w:instrText xml:space="preserve"> PAGEREF _Toc430509456 \h </w:instrText>
            </w:r>
            <w:r w:rsidR="005C131C">
              <w:rPr>
                <w:noProof/>
                <w:webHidden/>
              </w:rPr>
            </w:r>
            <w:r w:rsidR="005C131C">
              <w:rPr>
                <w:noProof/>
                <w:webHidden/>
              </w:rPr>
              <w:fldChar w:fldCharType="separate"/>
            </w:r>
            <w:r w:rsidR="005C131C">
              <w:rPr>
                <w:noProof/>
                <w:webHidden/>
              </w:rPr>
              <w:t>8</w:t>
            </w:r>
            <w:r w:rsidR="005C131C">
              <w:rPr>
                <w:noProof/>
                <w:webHidden/>
              </w:rPr>
              <w:fldChar w:fldCharType="end"/>
            </w:r>
          </w:hyperlink>
        </w:p>
        <w:p w14:paraId="69BE0B76" w14:textId="77777777" w:rsidR="005C131C" w:rsidRDefault="0021668A">
          <w:pPr>
            <w:pStyle w:val="TM2"/>
            <w:tabs>
              <w:tab w:val="left" w:pos="1100"/>
              <w:tab w:val="right" w:leader="dot" w:pos="9062"/>
            </w:tabs>
            <w:rPr>
              <w:rFonts w:asciiTheme="minorHAnsi" w:eastAsiaTheme="minorEastAsia" w:hAnsiTheme="minorHAnsi"/>
              <w:noProof/>
              <w:sz w:val="22"/>
              <w:lang w:eastAsia="fr-FR"/>
            </w:rPr>
          </w:pPr>
          <w:hyperlink w:anchor="_Toc430509457" w:history="1">
            <w:r w:rsidR="005C131C" w:rsidRPr="001E558D">
              <w:rPr>
                <w:rStyle w:val="Lienhypertexte"/>
                <w:noProof/>
                <w:lang w:eastAsia="fr-FR"/>
              </w:rPr>
              <w:t>2.2.2.</w:t>
            </w:r>
            <w:r w:rsidR="005C131C">
              <w:rPr>
                <w:rFonts w:asciiTheme="minorHAnsi" w:eastAsiaTheme="minorEastAsia" w:hAnsiTheme="minorHAnsi"/>
                <w:noProof/>
                <w:sz w:val="22"/>
                <w:lang w:eastAsia="fr-FR"/>
              </w:rPr>
              <w:tab/>
            </w:r>
            <w:r w:rsidR="005C131C" w:rsidRPr="001E558D">
              <w:rPr>
                <w:rStyle w:val="Lienhypertexte"/>
                <w:noProof/>
                <w:lang w:eastAsia="fr-FR"/>
              </w:rPr>
              <w:t>Diagnostic de l’existant :</w:t>
            </w:r>
            <w:r w:rsidR="005C131C">
              <w:rPr>
                <w:noProof/>
                <w:webHidden/>
              </w:rPr>
              <w:tab/>
            </w:r>
            <w:r w:rsidR="005C131C">
              <w:rPr>
                <w:noProof/>
                <w:webHidden/>
              </w:rPr>
              <w:fldChar w:fldCharType="begin"/>
            </w:r>
            <w:r w:rsidR="005C131C">
              <w:rPr>
                <w:noProof/>
                <w:webHidden/>
              </w:rPr>
              <w:instrText xml:space="preserve"> PAGEREF _Toc430509457 \h </w:instrText>
            </w:r>
            <w:r w:rsidR="005C131C">
              <w:rPr>
                <w:noProof/>
                <w:webHidden/>
              </w:rPr>
            </w:r>
            <w:r w:rsidR="005C131C">
              <w:rPr>
                <w:noProof/>
                <w:webHidden/>
              </w:rPr>
              <w:fldChar w:fldCharType="separate"/>
            </w:r>
            <w:r w:rsidR="005C131C">
              <w:rPr>
                <w:noProof/>
                <w:webHidden/>
              </w:rPr>
              <w:t>9</w:t>
            </w:r>
            <w:r w:rsidR="005C131C">
              <w:rPr>
                <w:noProof/>
                <w:webHidden/>
              </w:rPr>
              <w:fldChar w:fldCharType="end"/>
            </w:r>
          </w:hyperlink>
        </w:p>
        <w:p w14:paraId="3ACA986A" w14:textId="77777777" w:rsidR="005C131C" w:rsidRDefault="0021668A">
          <w:pPr>
            <w:pStyle w:val="TM2"/>
            <w:tabs>
              <w:tab w:val="left" w:pos="1100"/>
              <w:tab w:val="right" w:leader="dot" w:pos="9062"/>
            </w:tabs>
            <w:rPr>
              <w:rFonts w:asciiTheme="minorHAnsi" w:eastAsiaTheme="minorEastAsia" w:hAnsiTheme="minorHAnsi"/>
              <w:noProof/>
              <w:sz w:val="22"/>
              <w:lang w:eastAsia="fr-FR"/>
            </w:rPr>
          </w:pPr>
          <w:hyperlink w:anchor="_Toc430509458" w:history="1">
            <w:r w:rsidR="005C131C" w:rsidRPr="001E558D">
              <w:rPr>
                <w:rStyle w:val="Lienhypertexte"/>
                <w:noProof/>
                <w:lang w:eastAsia="fr-FR"/>
              </w:rPr>
              <w:t>2.2.3.</w:t>
            </w:r>
            <w:r w:rsidR="005C131C">
              <w:rPr>
                <w:rFonts w:asciiTheme="minorHAnsi" w:eastAsiaTheme="minorEastAsia" w:hAnsiTheme="minorHAnsi"/>
                <w:noProof/>
                <w:sz w:val="22"/>
                <w:lang w:eastAsia="fr-FR"/>
              </w:rPr>
              <w:tab/>
            </w:r>
            <w:r w:rsidR="005C131C" w:rsidRPr="001E558D">
              <w:rPr>
                <w:rStyle w:val="Lienhypertexte"/>
                <w:noProof/>
                <w:lang w:eastAsia="fr-FR"/>
              </w:rPr>
              <w:t>Objectifs du projet :</w:t>
            </w:r>
            <w:r w:rsidR="005C131C">
              <w:rPr>
                <w:noProof/>
                <w:webHidden/>
              </w:rPr>
              <w:tab/>
            </w:r>
            <w:r w:rsidR="005C131C">
              <w:rPr>
                <w:noProof/>
                <w:webHidden/>
              </w:rPr>
              <w:fldChar w:fldCharType="begin"/>
            </w:r>
            <w:r w:rsidR="005C131C">
              <w:rPr>
                <w:noProof/>
                <w:webHidden/>
              </w:rPr>
              <w:instrText xml:space="preserve"> PAGEREF _Toc430509458 \h </w:instrText>
            </w:r>
            <w:r w:rsidR="005C131C">
              <w:rPr>
                <w:noProof/>
                <w:webHidden/>
              </w:rPr>
            </w:r>
            <w:r w:rsidR="005C131C">
              <w:rPr>
                <w:noProof/>
                <w:webHidden/>
              </w:rPr>
              <w:fldChar w:fldCharType="separate"/>
            </w:r>
            <w:r w:rsidR="005C131C">
              <w:rPr>
                <w:noProof/>
                <w:webHidden/>
              </w:rPr>
              <w:t>9</w:t>
            </w:r>
            <w:r w:rsidR="005C131C">
              <w:rPr>
                <w:noProof/>
                <w:webHidden/>
              </w:rPr>
              <w:fldChar w:fldCharType="end"/>
            </w:r>
          </w:hyperlink>
        </w:p>
        <w:p w14:paraId="0945FF97" w14:textId="77777777" w:rsidR="005C131C" w:rsidRDefault="0021668A">
          <w:pPr>
            <w:pStyle w:val="TM2"/>
            <w:tabs>
              <w:tab w:val="left" w:pos="880"/>
              <w:tab w:val="right" w:leader="dot" w:pos="9062"/>
            </w:tabs>
            <w:rPr>
              <w:rFonts w:asciiTheme="minorHAnsi" w:eastAsiaTheme="minorEastAsia" w:hAnsiTheme="minorHAnsi"/>
              <w:noProof/>
              <w:sz w:val="22"/>
              <w:lang w:eastAsia="fr-FR"/>
            </w:rPr>
          </w:pPr>
          <w:hyperlink w:anchor="_Toc430509459" w:history="1">
            <w:r w:rsidR="005C131C" w:rsidRPr="001E558D">
              <w:rPr>
                <w:rStyle w:val="Lienhypertexte"/>
                <w:noProof/>
              </w:rPr>
              <w:t>2.3.</w:t>
            </w:r>
            <w:r w:rsidR="005C131C">
              <w:rPr>
                <w:rFonts w:asciiTheme="minorHAnsi" w:eastAsiaTheme="minorEastAsia" w:hAnsiTheme="minorHAnsi"/>
                <w:noProof/>
                <w:sz w:val="22"/>
                <w:lang w:eastAsia="fr-FR"/>
              </w:rPr>
              <w:tab/>
            </w:r>
            <w:r w:rsidR="005C131C" w:rsidRPr="001E558D">
              <w:rPr>
                <w:rStyle w:val="Lienhypertexte"/>
                <w:noProof/>
              </w:rPr>
              <w:t>Conclusion</w:t>
            </w:r>
            <w:r w:rsidR="005C131C">
              <w:rPr>
                <w:noProof/>
                <w:webHidden/>
              </w:rPr>
              <w:tab/>
            </w:r>
            <w:r w:rsidR="005C131C">
              <w:rPr>
                <w:noProof/>
                <w:webHidden/>
              </w:rPr>
              <w:fldChar w:fldCharType="begin"/>
            </w:r>
            <w:r w:rsidR="005C131C">
              <w:rPr>
                <w:noProof/>
                <w:webHidden/>
              </w:rPr>
              <w:instrText xml:space="preserve"> PAGEREF _Toc430509459 \h </w:instrText>
            </w:r>
            <w:r w:rsidR="005C131C">
              <w:rPr>
                <w:noProof/>
                <w:webHidden/>
              </w:rPr>
            </w:r>
            <w:r w:rsidR="005C131C">
              <w:rPr>
                <w:noProof/>
                <w:webHidden/>
              </w:rPr>
              <w:fldChar w:fldCharType="separate"/>
            </w:r>
            <w:r w:rsidR="005C131C">
              <w:rPr>
                <w:noProof/>
                <w:webHidden/>
              </w:rPr>
              <w:t>10</w:t>
            </w:r>
            <w:r w:rsidR="005C131C">
              <w:rPr>
                <w:noProof/>
                <w:webHidden/>
              </w:rPr>
              <w:fldChar w:fldCharType="end"/>
            </w:r>
          </w:hyperlink>
        </w:p>
        <w:p w14:paraId="5D6AF89B" w14:textId="77777777" w:rsidR="005C131C" w:rsidRDefault="0021668A">
          <w:pPr>
            <w:pStyle w:val="TM1"/>
            <w:tabs>
              <w:tab w:val="right" w:leader="dot" w:pos="9062"/>
            </w:tabs>
            <w:rPr>
              <w:rFonts w:asciiTheme="minorHAnsi" w:eastAsiaTheme="minorEastAsia" w:hAnsiTheme="minorHAnsi"/>
              <w:noProof/>
              <w:sz w:val="22"/>
              <w:lang w:eastAsia="fr-FR"/>
            </w:rPr>
          </w:pPr>
          <w:hyperlink r:id="rId27" w:anchor="_Toc430509460" w:history="1">
            <w:r w:rsidR="005C131C" w:rsidRPr="001E558D">
              <w:rPr>
                <w:rStyle w:val="Lienhypertexte"/>
                <w:noProof/>
              </w:rPr>
              <w:t>Chapitre 2 :  Conduite du projet</w:t>
            </w:r>
            <w:r w:rsidR="005C131C">
              <w:rPr>
                <w:noProof/>
                <w:webHidden/>
              </w:rPr>
              <w:tab/>
            </w:r>
            <w:r w:rsidR="005C131C">
              <w:rPr>
                <w:noProof/>
                <w:webHidden/>
              </w:rPr>
              <w:fldChar w:fldCharType="begin"/>
            </w:r>
            <w:r w:rsidR="005C131C">
              <w:rPr>
                <w:noProof/>
                <w:webHidden/>
              </w:rPr>
              <w:instrText xml:space="preserve"> PAGEREF _Toc430509460 \h </w:instrText>
            </w:r>
            <w:r w:rsidR="005C131C">
              <w:rPr>
                <w:noProof/>
                <w:webHidden/>
              </w:rPr>
            </w:r>
            <w:r w:rsidR="005C131C">
              <w:rPr>
                <w:noProof/>
                <w:webHidden/>
              </w:rPr>
              <w:fldChar w:fldCharType="separate"/>
            </w:r>
            <w:r w:rsidR="005C131C">
              <w:rPr>
                <w:noProof/>
                <w:webHidden/>
              </w:rPr>
              <w:t>11</w:t>
            </w:r>
            <w:r w:rsidR="005C131C">
              <w:rPr>
                <w:noProof/>
                <w:webHidden/>
              </w:rPr>
              <w:fldChar w:fldCharType="end"/>
            </w:r>
          </w:hyperlink>
        </w:p>
        <w:p w14:paraId="6BD0275A"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61" w:history="1">
            <w:r w:rsidR="005C131C" w:rsidRPr="001E558D">
              <w:rPr>
                <w:rStyle w:val="Lienhypertexte"/>
                <w:noProof/>
              </w:rPr>
              <w:t>1.</w:t>
            </w:r>
            <w:r w:rsidR="005C131C">
              <w:rPr>
                <w:rFonts w:asciiTheme="minorHAnsi" w:eastAsiaTheme="minorEastAsia" w:hAnsiTheme="minorHAnsi"/>
                <w:noProof/>
                <w:sz w:val="22"/>
                <w:lang w:eastAsia="fr-FR"/>
              </w:rPr>
              <w:tab/>
            </w:r>
            <w:r w:rsidR="005C131C" w:rsidRPr="001E558D">
              <w:rPr>
                <w:rStyle w:val="Lienhypertexte"/>
                <w:noProof/>
              </w:rPr>
              <w:t>Introduction</w:t>
            </w:r>
            <w:r w:rsidR="005C131C">
              <w:rPr>
                <w:noProof/>
                <w:webHidden/>
              </w:rPr>
              <w:tab/>
            </w:r>
            <w:r w:rsidR="005C131C">
              <w:rPr>
                <w:noProof/>
                <w:webHidden/>
              </w:rPr>
              <w:fldChar w:fldCharType="begin"/>
            </w:r>
            <w:r w:rsidR="005C131C">
              <w:rPr>
                <w:noProof/>
                <w:webHidden/>
              </w:rPr>
              <w:instrText xml:space="preserve"> PAGEREF _Toc430509461 \h </w:instrText>
            </w:r>
            <w:r w:rsidR="005C131C">
              <w:rPr>
                <w:noProof/>
                <w:webHidden/>
              </w:rPr>
            </w:r>
            <w:r w:rsidR="005C131C">
              <w:rPr>
                <w:noProof/>
                <w:webHidden/>
              </w:rPr>
              <w:fldChar w:fldCharType="separate"/>
            </w:r>
            <w:r w:rsidR="005C131C">
              <w:rPr>
                <w:noProof/>
                <w:webHidden/>
              </w:rPr>
              <w:t>12</w:t>
            </w:r>
            <w:r w:rsidR="005C131C">
              <w:rPr>
                <w:noProof/>
                <w:webHidden/>
              </w:rPr>
              <w:fldChar w:fldCharType="end"/>
            </w:r>
          </w:hyperlink>
        </w:p>
        <w:p w14:paraId="2B8287C1"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62" w:history="1">
            <w:r w:rsidR="005C131C" w:rsidRPr="001E558D">
              <w:rPr>
                <w:rStyle w:val="Lienhypertexte"/>
                <w:noProof/>
              </w:rPr>
              <w:t>2.</w:t>
            </w:r>
            <w:r w:rsidR="005C131C">
              <w:rPr>
                <w:rFonts w:asciiTheme="minorHAnsi" w:eastAsiaTheme="minorEastAsia" w:hAnsiTheme="minorHAnsi"/>
                <w:noProof/>
                <w:sz w:val="22"/>
                <w:lang w:eastAsia="fr-FR"/>
              </w:rPr>
              <w:tab/>
            </w:r>
            <w:r w:rsidR="005C131C" w:rsidRPr="001E558D">
              <w:rPr>
                <w:rStyle w:val="Lienhypertexte"/>
                <w:noProof/>
              </w:rPr>
              <w:t>Méthodologie de travail :</w:t>
            </w:r>
            <w:r w:rsidR="005C131C">
              <w:rPr>
                <w:noProof/>
                <w:webHidden/>
              </w:rPr>
              <w:tab/>
            </w:r>
            <w:r w:rsidR="005C131C">
              <w:rPr>
                <w:noProof/>
                <w:webHidden/>
              </w:rPr>
              <w:fldChar w:fldCharType="begin"/>
            </w:r>
            <w:r w:rsidR="005C131C">
              <w:rPr>
                <w:noProof/>
                <w:webHidden/>
              </w:rPr>
              <w:instrText xml:space="preserve"> PAGEREF _Toc430509462 \h </w:instrText>
            </w:r>
            <w:r w:rsidR="005C131C">
              <w:rPr>
                <w:noProof/>
                <w:webHidden/>
              </w:rPr>
            </w:r>
            <w:r w:rsidR="005C131C">
              <w:rPr>
                <w:noProof/>
                <w:webHidden/>
              </w:rPr>
              <w:fldChar w:fldCharType="separate"/>
            </w:r>
            <w:r w:rsidR="005C131C">
              <w:rPr>
                <w:noProof/>
                <w:webHidden/>
              </w:rPr>
              <w:t>12</w:t>
            </w:r>
            <w:r w:rsidR="005C131C">
              <w:rPr>
                <w:noProof/>
                <w:webHidden/>
              </w:rPr>
              <w:fldChar w:fldCharType="end"/>
            </w:r>
          </w:hyperlink>
        </w:p>
        <w:p w14:paraId="499ECBDB"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63" w:history="1">
            <w:r w:rsidR="005C131C" w:rsidRPr="001E558D">
              <w:rPr>
                <w:rStyle w:val="Lienhypertexte"/>
                <w:noProof/>
              </w:rPr>
              <w:t>3.</w:t>
            </w:r>
            <w:r w:rsidR="005C131C">
              <w:rPr>
                <w:rFonts w:asciiTheme="minorHAnsi" w:eastAsiaTheme="minorEastAsia" w:hAnsiTheme="minorHAnsi"/>
                <w:noProof/>
                <w:sz w:val="22"/>
                <w:lang w:eastAsia="fr-FR"/>
              </w:rPr>
              <w:tab/>
            </w:r>
            <w:r w:rsidR="005C131C" w:rsidRPr="001E558D">
              <w:rPr>
                <w:rStyle w:val="Lienhypertexte"/>
                <w:noProof/>
              </w:rPr>
              <w:t>Processus de développement XP</w:t>
            </w:r>
            <w:r w:rsidR="005C131C">
              <w:rPr>
                <w:noProof/>
                <w:webHidden/>
              </w:rPr>
              <w:tab/>
            </w:r>
            <w:r w:rsidR="005C131C">
              <w:rPr>
                <w:noProof/>
                <w:webHidden/>
              </w:rPr>
              <w:fldChar w:fldCharType="begin"/>
            </w:r>
            <w:r w:rsidR="005C131C">
              <w:rPr>
                <w:noProof/>
                <w:webHidden/>
              </w:rPr>
              <w:instrText xml:space="preserve"> PAGEREF _Toc430509463 \h </w:instrText>
            </w:r>
            <w:r w:rsidR="005C131C">
              <w:rPr>
                <w:noProof/>
                <w:webHidden/>
              </w:rPr>
            </w:r>
            <w:r w:rsidR="005C131C">
              <w:rPr>
                <w:noProof/>
                <w:webHidden/>
              </w:rPr>
              <w:fldChar w:fldCharType="separate"/>
            </w:r>
            <w:r w:rsidR="005C131C">
              <w:rPr>
                <w:noProof/>
                <w:webHidden/>
              </w:rPr>
              <w:t>13</w:t>
            </w:r>
            <w:r w:rsidR="005C131C">
              <w:rPr>
                <w:noProof/>
                <w:webHidden/>
              </w:rPr>
              <w:fldChar w:fldCharType="end"/>
            </w:r>
          </w:hyperlink>
        </w:p>
        <w:p w14:paraId="6BFF7B1B"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64" w:history="1">
            <w:r w:rsidR="005C131C" w:rsidRPr="001E558D">
              <w:rPr>
                <w:rStyle w:val="Lienhypertexte"/>
                <w:noProof/>
              </w:rPr>
              <w:t>4.</w:t>
            </w:r>
            <w:r w:rsidR="005C131C">
              <w:rPr>
                <w:rFonts w:asciiTheme="minorHAnsi" w:eastAsiaTheme="minorEastAsia" w:hAnsiTheme="minorHAnsi"/>
                <w:noProof/>
                <w:sz w:val="22"/>
                <w:lang w:eastAsia="fr-FR"/>
              </w:rPr>
              <w:tab/>
            </w:r>
            <w:r w:rsidR="005C131C" w:rsidRPr="001E558D">
              <w:rPr>
                <w:rStyle w:val="Lienhypertexte"/>
                <w:noProof/>
              </w:rPr>
              <w:t>Organisation du projet :</w:t>
            </w:r>
            <w:r w:rsidR="005C131C">
              <w:rPr>
                <w:noProof/>
                <w:webHidden/>
              </w:rPr>
              <w:tab/>
            </w:r>
            <w:r w:rsidR="005C131C">
              <w:rPr>
                <w:noProof/>
                <w:webHidden/>
              </w:rPr>
              <w:fldChar w:fldCharType="begin"/>
            </w:r>
            <w:r w:rsidR="005C131C">
              <w:rPr>
                <w:noProof/>
                <w:webHidden/>
              </w:rPr>
              <w:instrText xml:space="preserve"> PAGEREF _Toc430509464 \h </w:instrText>
            </w:r>
            <w:r w:rsidR="005C131C">
              <w:rPr>
                <w:noProof/>
                <w:webHidden/>
              </w:rPr>
            </w:r>
            <w:r w:rsidR="005C131C">
              <w:rPr>
                <w:noProof/>
                <w:webHidden/>
              </w:rPr>
              <w:fldChar w:fldCharType="separate"/>
            </w:r>
            <w:r w:rsidR="005C131C">
              <w:rPr>
                <w:noProof/>
                <w:webHidden/>
              </w:rPr>
              <w:t>14</w:t>
            </w:r>
            <w:r w:rsidR="005C131C">
              <w:rPr>
                <w:noProof/>
                <w:webHidden/>
              </w:rPr>
              <w:fldChar w:fldCharType="end"/>
            </w:r>
          </w:hyperlink>
        </w:p>
        <w:p w14:paraId="43229FE3"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65" w:history="1">
            <w:r w:rsidR="005C131C" w:rsidRPr="001E558D">
              <w:rPr>
                <w:rStyle w:val="Lienhypertexte"/>
                <w:noProof/>
              </w:rPr>
              <w:t>a)</w:t>
            </w:r>
            <w:r w:rsidR="005C131C">
              <w:rPr>
                <w:rFonts w:asciiTheme="minorHAnsi" w:eastAsiaTheme="minorEastAsia" w:hAnsiTheme="minorHAnsi"/>
                <w:noProof/>
                <w:sz w:val="22"/>
                <w:lang w:eastAsia="fr-FR"/>
              </w:rPr>
              <w:tab/>
            </w:r>
            <w:r w:rsidR="005C131C" w:rsidRPr="001E558D">
              <w:rPr>
                <w:rStyle w:val="Lienhypertexte"/>
                <w:noProof/>
              </w:rPr>
              <w:t>Processus de rédaction et de validation des documents</w:t>
            </w:r>
            <w:r w:rsidR="005C131C">
              <w:rPr>
                <w:noProof/>
                <w:webHidden/>
              </w:rPr>
              <w:tab/>
            </w:r>
            <w:r w:rsidR="005C131C">
              <w:rPr>
                <w:noProof/>
                <w:webHidden/>
              </w:rPr>
              <w:fldChar w:fldCharType="begin"/>
            </w:r>
            <w:r w:rsidR="005C131C">
              <w:rPr>
                <w:noProof/>
                <w:webHidden/>
              </w:rPr>
              <w:instrText xml:space="preserve"> PAGEREF _Toc430509465 \h </w:instrText>
            </w:r>
            <w:r w:rsidR="005C131C">
              <w:rPr>
                <w:noProof/>
                <w:webHidden/>
              </w:rPr>
            </w:r>
            <w:r w:rsidR="005C131C">
              <w:rPr>
                <w:noProof/>
                <w:webHidden/>
              </w:rPr>
              <w:fldChar w:fldCharType="separate"/>
            </w:r>
            <w:r w:rsidR="005C131C">
              <w:rPr>
                <w:noProof/>
                <w:webHidden/>
              </w:rPr>
              <w:t>15</w:t>
            </w:r>
            <w:r w:rsidR="005C131C">
              <w:rPr>
                <w:noProof/>
                <w:webHidden/>
              </w:rPr>
              <w:fldChar w:fldCharType="end"/>
            </w:r>
          </w:hyperlink>
        </w:p>
        <w:p w14:paraId="225CA2A8"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66" w:history="1">
            <w:r w:rsidR="005C131C" w:rsidRPr="001E558D">
              <w:rPr>
                <w:rStyle w:val="Lienhypertexte"/>
                <w:noProof/>
              </w:rPr>
              <w:t>b)</w:t>
            </w:r>
            <w:r w:rsidR="005C131C">
              <w:rPr>
                <w:rFonts w:asciiTheme="minorHAnsi" w:eastAsiaTheme="minorEastAsia" w:hAnsiTheme="minorHAnsi"/>
                <w:noProof/>
                <w:sz w:val="22"/>
                <w:lang w:eastAsia="fr-FR"/>
              </w:rPr>
              <w:tab/>
            </w:r>
            <w:r w:rsidR="005C131C" w:rsidRPr="001E558D">
              <w:rPr>
                <w:rStyle w:val="Lienhypertexte"/>
                <w:noProof/>
              </w:rPr>
              <w:t>Gestion des risques :</w:t>
            </w:r>
            <w:r w:rsidR="005C131C">
              <w:rPr>
                <w:noProof/>
                <w:webHidden/>
              </w:rPr>
              <w:tab/>
            </w:r>
            <w:r w:rsidR="005C131C">
              <w:rPr>
                <w:noProof/>
                <w:webHidden/>
              </w:rPr>
              <w:fldChar w:fldCharType="begin"/>
            </w:r>
            <w:r w:rsidR="005C131C">
              <w:rPr>
                <w:noProof/>
                <w:webHidden/>
              </w:rPr>
              <w:instrText xml:space="preserve"> PAGEREF _Toc430509466 \h </w:instrText>
            </w:r>
            <w:r w:rsidR="005C131C">
              <w:rPr>
                <w:noProof/>
                <w:webHidden/>
              </w:rPr>
            </w:r>
            <w:r w:rsidR="005C131C">
              <w:rPr>
                <w:noProof/>
                <w:webHidden/>
              </w:rPr>
              <w:fldChar w:fldCharType="separate"/>
            </w:r>
            <w:r w:rsidR="005C131C">
              <w:rPr>
                <w:noProof/>
                <w:webHidden/>
              </w:rPr>
              <w:t>16</w:t>
            </w:r>
            <w:r w:rsidR="005C131C">
              <w:rPr>
                <w:noProof/>
                <w:webHidden/>
              </w:rPr>
              <w:fldChar w:fldCharType="end"/>
            </w:r>
          </w:hyperlink>
        </w:p>
        <w:p w14:paraId="56D8BCAE"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67" w:history="1">
            <w:r w:rsidR="005C131C" w:rsidRPr="001E558D">
              <w:rPr>
                <w:rStyle w:val="Lienhypertexte"/>
                <w:noProof/>
              </w:rPr>
              <w:t>5.</w:t>
            </w:r>
            <w:r w:rsidR="005C131C">
              <w:rPr>
                <w:rFonts w:asciiTheme="minorHAnsi" w:eastAsiaTheme="minorEastAsia" w:hAnsiTheme="minorHAnsi"/>
                <w:noProof/>
                <w:sz w:val="22"/>
                <w:lang w:eastAsia="fr-FR"/>
              </w:rPr>
              <w:tab/>
            </w:r>
            <w:r w:rsidR="005C131C" w:rsidRPr="001E558D">
              <w:rPr>
                <w:rStyle w:val="Lienhypertexte"/>
                <w:noProof/>
              </w:rPr>
              <w:t>Planification du projet :</w:t>
            </w:r>
            <w:r w:rsidR="005C131C">
              <w:rPr>
                <w:noProof/>
                <w:webHidden/>
              </w:rPr>
              <w:tab/>
            </w:r>
            <w:r w:rsidR="005C131C">
              <w:rPr>
                <w:noProof/>
                <w:webHidden/>
              </w:rPr>
              <w:fldChar w:fldCharType="begin"/>
            </w:r>
            <w:r w:rsidR="005C131C">
              <w:rPr>
                <w:noProof/>
                <w:webHidden/>
              </w:rPr>
              <w:instrText xml:space="preserve"> PAGEREF _Toc430509467 \h </w:instrText>
            </w:r>
            <w:r w:rsidR="005C131C">
              <w:rPr>
                <w:noProof/>
                <w:webHidden/>
              </w:rPr>
            </w:r>
            <w:r w:rsidR="005C131C">
              <w:rPr>
                <w:noProof/>
                <w:webHidden/>
              </w:rPr>
              <w:fldChar w:fldCharType="separate"/>
            </w:r>
            <w:r w:rsidR="005C131C">
              <w:rPr>
                <w:noProof/>
                <w:webHidden/>
              </w:rPr>
              <w:t>17</w:t>
            </w:r>
            <w:r w:rsidR="005C131C">
              <w:rPr>
                <w:noProof/>
                <w:webHidden/>
              </w:rPr>
              <w:fldChar w:fldCharType="end"/>
            </w:r>
          </w:hyperlink>
        </w:p>
        <w:p w14:paraId="53CB3B26"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68" w:history="1">
            <w:r w:rsidR="005C131C" w:rsidRPr="001E558D">
              <w:rPr>
                <w:rStyle w:val="Lienhypertexte"/>
                <w:noProof/>
              </w:rPr>
              <w:t>a)</w:t>
            </w:r>
            <w:r w:rsidR="005C131C">
              <w:rPr>
                <w:rFonts w:asciiTheme="minorHAnsi" w:eastAsiaTheme="minorEastAsia" w:hAnsiTheme="minorHAnsi"/>
                <w:noProof/>
                <w:sz w:val="22"/>
                <w:lang w:eastAsia="fr-FR"/>
              </w:rPr>
              <w:tab/>
            </w:r>
            <w:r w:rsidR="005C131C" w:rsidRPr="001E558D">
              <w:rPr>
                <w:rStyle w:val="Lienhypertexte"/>
                <w:noProof/>
              </w:rPr>
              <w:t>Planning prévisionnel :</w:t>
            </w:r>
            <w:r w:rsidR="005C131C">
              <w:rPr>
                <w:noProof/>
                <w:webHidden/>
              </w:rPr>
              <w:tab/>
            </w:r>
            <w:r w:rsidR="005C131C">
              <w:rPr>
                <w:noProof/>
                <w:webHidden/>
              </w:rPr>
              <w:fldChar w:fldCharType="begin"/>
            </w:r>
            <w:r w:rsidR="005C131C">
              <w:rPr>
                <w:noProof/>
                <w:webHidden/>
              </w:rPr>
              <w:instrText xml:space="preserve"> PAGEREF _Toc430509468 \h </w:instrText>
            </w:r>
            <w:r w:rsidR="005C131C">
              <w:rPr>
                <w:noProof/>
                <w:webHidden/>
              </w:rPr>
            </w:r>
            <w:r w:rsidR="005C131C">
              <w:rPr>
                <w:noProof/>
                <w:webHidden/>
              </w:rPr>
              <w:fldChar w:fldCharType="separate"/>
            </w:r>
            <w:r w:rsidR="005C131C">
              <w:rPr>
                <w:noProof/>
                <w:webHidden/>
              </w:rPr>
              <w:t>17</w:t>
            </w:r>
            <w:r w:rsidR="005C131C">
              <w:rPr>
                <w:noProof/>
                <w:webHidden/>
              </w:rPr>
              <w:fldChar w:fldCharType="end"/>
            </w:r>
          </w:hyperlink>
        </w:p>
        <w:p w14:paraId="36A8F5C6"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69" w:history="1">
            <w:r w:rsidR="005C131C" w:rsidRPr="001E558D">
              <w:rPr>
                <w:rStyle w:val="Lienhypertexte"/>
                <w:noProof/>
              </w:rPr>
              <w:t>b)</w:t>
            </w:r>
            <w:r w:rsidR="005C131C">
              <w:rPr>
                <w:rFonts w:asciiTheme="minorHAnsi" w:eastAsiaTheme="minorEastAsia" w:hAnsiTheme="minorHAnsi"/>
                <w:noProof/>
                <w:sz w:val="22"/>
                <w:lang w:eastAsia="fr-FR"/>
              </w:rPr>
              <w:tab/>
            </w:r>
            <w:r w:rsidR="005C131C" w:rsidRPr="001E558D">
              <w:rPr>
                <w:rStyle w:val="Lienhypertexte"/>
                <w:noProof/>
              </w:rPr>
              <w:t>Analyse des écarts :</w:t>
            </w:r>
            <w:r w:rsidR="005C131C">
              <w:rPr>
                <w:noProof/>
                <w:webHidden/>
              </w:rPr>
              <w:tab/>
            </w:r>
            <w:r w:rsidR="005C131C">
              <w:rPr>
                <w:noProof/>
                <w:webHidden/>
              </w:rPr>
              <w:fldChar w:fldCharType="begin"/>
            </w:r>
            <w:r w:rsidR="005C131C">
              <w:rPr>
                <w:noProof/>
                <w:webHidden/>
              </w:rPr>
              <w:instrText xml:space="preserve"> PAGEREF _Toc430509469 \h </w:instrText>
            </w:r>
            <w:r w:rsidR="005C131C">
              <w:rPr>
                <w:noProof/>
                <w:webHidden/>
              </w:rPr>
            </w:r>
            <w:r w:rsidR="005C131C">
              <w:rPr>
                <w:noProof/>
                <w:webHidden/>
              </w:rPr>
              <w:fldChar w:fldCharType="separate"/>
            </w:r>
            <w:r w:rsidR="005C131C">
              <w:rPr>
                <w:noProof/>
                <w:webHidden/>
              </w:rPr>
              <w:t>19</w:t>
            </w:r>
            <w:r w:rsidR="005C131C">
              <w:rPr>
                <w:noProof/>
                <w:webHidden/>
              </w:rPr>
              <w:fldChar w:fldCharType="end"/>
            </w:r>
          </w:hyperlink>
        </w:p>
        <w:p w14:paraId="0AE98606"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0" w:history="1">
            <w:r w:rsidR="005C131C" w:rsidRPr="001E558D">
              <w:rPr>
                <w:rStyle w:val="Lienhypertexte"/>
                <w:noProof/>
              </w:rPr>
              <w:t>6.</w:t>
            </w:r>
            <w:r w:rsidR="005C131C">
              <w:rPr>
                <w:rFonts w:asciiTheme="minorHAnsi" w:eastAsiaTheme="minorEastAsia" w:hAnsiTheme="minorHAnsi"/>
                <w:noProof/>
                <w:sz w:val="22"/>
                <w:lang w:eastAsia="fr-FR"/>
              </w:rPr>
              <w:tab/>
            </w:r>
            <w:r w:rsidR="005C131C" w:rsidRPr="001E558D">
              <w:rPr>
                <w:rStyle w:val="Lienhypertexte"/>
                <w:noProof/>
              </w:rPr>
              <w:t>Conclusion</w:t>
            </w:r>
            <w:r w:rsidR="005C131C">
              <w:rPr>
                <w:noProof/>
                <w:webHidden/>
              </w:rPr>
              <w:tab/>
            </w:r>
            <w:r w:rsidR="005C131C">
              <w:rPr>
                <w:noProof/>
                <w:webHidden/>
              </w:rPr>
              <w:fldChar w:fldCharType="begin"/>
            </w:r>
            <w:r w:rsidR="005C131C">
              <w:rPr>
                <w:noProof/>
                <w:webHidden/>
              </w:rPr>
              <w:instrText xml:space="preserve"> PAGEREF _Toc430509470 \h </w:instrText>
            </w:r>
            <w:r w:rsidR="005C131C">
              <w:rPr>
                <w:noProof/>
                <w:webHidden/>
              </w:rPr>
            </w:r>
            <w:r w:rsidR="005C131C">
              <w:rPr>
                <w:noProof/>
                <w:webHidden/>
              </w:rPr>
              <w:fldChar w:fldCharType="separate"/>
            </w:r>
            <w:r w:rsidR="005C131C">
              <w:rPr>
                <w:noProof/>
                <w:webHidden/>
              </w:rPr>
              <w:t>19</w:t>
            </w:r>
            <w:r w:rsidR="005C131C">
              <w:rPr>
                <w:noProof/>
                <w:webHidden/>
              </w:rPr>
              <w:fldChar w:fldCharType="end"/>
            </w:r>
          </w:hyperlink>
        </w:p>
        <w:p w14:paraId="3BC74688" w14:textId="77777777" w:rsidR="005C131C" w:rsidRDefault="0021668A">
          <w:pPr>
            <w:pStyle w:val="TM1"/>
            <w:tabs>
              <w:tab w:val="right" w:leader="dot" w:pos="9062"/>
            </w:tabs>
            <w:rPr>
              <w:rFonts w:asciiTheme="minorHAnsi" w:eastAsiaTheme="minorEastAsia" w:hAnsiTheme="minorHAnsi"/>
              <w:noProof/>
              <w:sz w:val="22"/>
              <w:lang w:eastAsia="fr-FR"/>
            </w:rPr>
          </w:pPr>
          <w:hyperlink r:id="rId28" w:anchor="_Toc430509471" w:history="1">
            <w:r w:rsidR="005C131C" w:rsidRPr="001E558D">
              <w:rPr>
                <w:rStyle w:val="Lienhypertexte"/>
                <w:noProof/>
              </w:rPr>
              <w:t>Chapitre 3:  Analyse &amp; Conception</w:t>
            </w:r>
            <w:r w:rsidR="005C131C">
              <w:rPr>
                <w:noProof/>
                <w:webHidden/>
              </w:rPr>
              <w:tab/>
            </w:r>
            <w:r w:rsidR="005C131C">
              <w:rPr>
                <w:noProof/>
                <w:webHidden/>
              </w:rPr>
              <w:fldChar w:fldCharType="begin"/>
            </w:r>
            <w:r w:rsidR="005C131C">
              <w:rPr>
                <w:noProof/>
                <w:webHidden/>
              </w:rPr>
              <w:instrText xml:space="preserve"> PAGEREF _Toc430509471 \h </w:instrText>
            </w:r>
            <w:r w:rsidR="005C131C">
              <w:rPr>
                <w:noProof/>
                <w:webHidden/>
              </w:rPr>
            </w:r>
            <w:r w:rsidR="005C131C">
              <w:rPr>
                <w:noProof/>
                <w:webHidden/>
              </w:rPr>
              <w:fldChar w:fldCharType="separate"/>
            </w:r>
            <w:r w:rsidR="005C131C">
              <w:rPr>
                <w:noProof/>
                <w:webHidden/>
              </w:rPr>
              <w:t>20</w:t>
            </w:r>
            <w:r w:rsidR="005C131C">
              <w:rPr>
                <w:noProof/>
                <w:webHidden/>
              </w:rPr>
              <w:fldChar w:fldCharType="end"/>
            </w:r>
          </w:hyperlink>
        </w:p>
        <w:p w14:paraId="66E9ABA4"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2" w:history="1">
            <w:r w:rsidR="005C131C" w:rsidRPr="001E558D">
              <w:rPr>
                <w:rStyle w:val="Lienhypertexte"/>
                <w:noProof/>
              </w:rPr>
              <w:t>2.</w:t>
            </w:r>
            <w:r w:rsidR="005C131C">
              <w:rPr>
                <w:rFonts w:asciiTheme="minorHAnsi" w:eastAsiaTheme="minorEastAsia" w:hAnsiTheme="minorHAnsi"/>
                <w:noProof/>
                <w:sz w:val="22"/>
                <w:lang w:eastAsia="fr-FR"/>
              </w:rPr>
              <w:tab/>
            </w:r>
            <w:r w:rsidR="005C131C" w:rsidRPr="001E558D">
              <w:rPr>
                <w:rStyle w:val="Lienhypertexte"/>
                <w:noProof/>
              </w:rPr>
              <w:t>Diagrammes de classes de l'application</w:t>
            </w:r>
            <w:r w:rsidR="005C131C">
              <w:rPr>
                <w:noProof/>
                <w:webHidden/>
              </w:rPr>
              <w:tab/>
            </w:r>
            <w:r w:rsidR="005C131C">
              <w:rPr>
                <w:noProof/>
                <w:webHidden/>
              </w:rPr>
              <w:fldChar w:fldCharType="begin"/>
            </w:r>
            <w:r w:rsidR="005C131C">
              <w:rPr>
                <w:noProof/>
                <w:webHidden/>
              </w:rPr>
              <w:instrText xml:space="preserve"> PAGEREF _Toc430509472 \h </w:instrText>
            </w:r>
            <w:r w:rsidR="005C131C">
              <w:rPr>
                <w:noProof/>
                <w:webHidden/>
              </w:rPr>
            </w:r>
            <w:r w:rsidR="005C131C">
              <w:rPr>
                <w:noProof/>
                <w:webHidden/>
              </w:rPr>
              <w:fldChar w:fldCharType="separate"/>
            </w:r>
            <w:r w:rsidR="005C131C">
              <w:rPr>
                <w:noProof/>
                <w:webHidden/>
              </w:rPr>
              <w:t>21</w:t>
            </w:r>
            <w:r w:rsidR="005C131C">
              <w:rPr>
                <w:noProof/>
                <w:webHidden/>
              </w:rPr>
              <w:fldChar w:fldCharType="end"/>
            </w:r>
          </w:hyperlink>
        </w:p>
        <w:p w14:paraId="2D6AA36C"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3" w:history="1">
            <w:r w:rsidR="005C131C" w:rsidRPr="001E558D">
              <w:rPr>
                <w:rStyle w:val="Lienhypertexte"/>
                <w:noProof/>
              </w:rPr>
              <w:t>3.</w:t>
            </w:r>
            <w:r w:rsidR="005C131C">
              <w:rPr>
                <w:rFonts w:asciiTheme="minorHAnsi" w:eastAsiaTheme="minorEastAsia" w:hAnsiTheme="minorHAnsi"/>
                <w:noProof/>
                <w:sz w:val="22"/>
                <w:lang w:eastAsia="fr-FR"/>
              </w:rPr>
              <w:tab/>
            </w:r>
            <w:r w:rsidR="005C131C" w:rsidRPr="001E558D">
              <w:rPr>
                <w:rStyle w:val="Lienhypertexte"/>
                <w:noProof/>
              </w:rPr>
              <w:t>Use case global de l’application :</w:t>
            </w:r>
            <w:r w:rsidR="005C131C">
              <w:rPr>
                <w:noProof/>
                <w:webHidden/>
              </w:rPr>
              <w:tab/>
            </w:r>
            <w:r w:rsidR="005C131C">
              <w:rPr>
                <w:noProof/>
                <w:webHidden/>
              </w:rPr>
              <w:fldChar w:fldCharType="begin"/>
            </w:r>
            <w:r w:rsidR="005C131C">
              <w:rPr>
                <w:noProof/>
                <w:webHidden/>
              </w:rPr>
              <w:instrText xml:space="preserve"> PAGEREF _Toc430509473 \h </w:instrText>
            </w:r>
            <w:r w:rsidR="005C131C">
              <w:rPr>
                <w:noProof/>
                <w:webHidden/>
              </w:rPr>
            </w:r>
            <w:r w:rsidR="005C131C">
              <w:rPr>
                <w:noProof/>
                <w:webHidden/>
              </w:rPr>
              <w:fldChar w:fldCharType="separate"/>
            </w:r>
            <w:r w:rsidR="005C131C">
              <w:rPr>
                <w:noProof/>
                <w:webHidden/>
              </w:rPr>
              <w:t>24</w:t>
            </w:r>
            <w:r w:rsidR="005C131C">
              <w:rPr>
                <w:noProof/>
                <w:webHidden/>
              </w:rPr>
              <w:fldChar w:fldCharType="end"/>
            </w:r>
          </w:hyperlink>
        </w:p>
        <w:p w14:paraId="6F0C2ED6"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4" w:history="1">
            <w:r w:rsidR="005C131C" w:rsidRPr="001E558D">
              <w:rPr>
                <w:rStyle w:val="Lienhypertexte"/>
                <w:noProof/>
              </w:rPr>
              <w:t>4.</w:t>
            </w:r>
            <w:r w:rsidR="005C131C">
              <w:rPr>
                <w:rFonts w:asciiTheme="minorHAnsi" w:eastAsiaTheme="minorEastAsia" w:hAnsiTheme="minorHAnsi"/>
                <w:noProof/>
                <w:sz w:val="22"/>
                <w:lang w:eastAsia="fr-FR"/>
              </w:rPr>
              <w:tab/>
            </w:r>
            <w:r w:rsidR="005C131C" w:rsidRPr="001E558D">
              <w:rPr>
                <w:rStyle w:val="Lienhypertexte"/>
                <w:noProof/>
              </w:rPr>
              <w:t>Conclusion</w:t>
            </w:r>
            <w:r w:rsidR="005C131C">
              <w:rPr>
                <w:noProof/>
                <w:webHidden/>
              </w:rPr>
              <w:tab/>
            </w:r>
            <w:r w:rsidR="005C131C">
              <w:rPr>
                <w:noProof/>
                <w:webHidden/>
              </w:rPr>
              <w:fldChar w:fldCharType="begin"/>
            </w:r>
            <w:r w:rsidR="005C131C">
              <w:rPr>
                <w:noProof/>
                <w:webHidden/>
              </w:rPr>
              <w:instrText xml:space="preserve"> PAGEREF _Toc430509474 \h </w:instrText>
            </w:r>
            <w:r w:rsidR="005C131C">
              <w:rPr>
                <w:noProof/>
                <w:webHidden/>
              </w:rPr>
            </w:r>
            <w:r w:rsidR="005C131C">
              <w:rPr>
                <w:noProof/>
                <w:webHidden/>
              </w:rPr>
              <w:fldChar w:fldCharType="separate"/>
            </w:r>
            <w:r w:rsidR="005C131C">
              <w:rPr>
                <w:noProof/>
                <w:webHidden/>
              </w:rPr>
              <w:t>25</w:t>
            </w:r>
            <w:r w:rsidR="005C131C">
              <w:rPr>
                <w:noProof/>
                <w:webHidden/>
              </w:rPr>
              <w:fldChar w:fldCharType="end"/>
            </w:r>
          </w:hyperlink>
        </w:p>
        <w:p w14:paraId="416DC852" w14:textId="77777777" w:rsidR="005C131C" w:rsidRDefault="0021668A">
          <w:pPr>
            <w:pStyle w:val="TM1"/>
            <w:tabs>
              <w:tab w:val="right" w:leader="dot" w:pos="9062"/>
            </w:tabs>
            <w:rPr>
              <w:rFonts w:asciiTheme="minorHAnsi" w:eastAsiaTheme="minorEastAsia" w:hAnsiTheme="minorHAnsi"/>
              <w:noProof/>
              <w:sz w:val="22"/>
              <w:lang w:eastAsia="fr-FR"/>
            </w:rPr>
          </w:pPr>
          <w:hyperlink r:id="rId29" w:anchor="_Toc430509475" w:history="1">
            <w:r w:rsidR="005C131C" w:rsidRPr="001E558D">
              <w:rPr>
                <w:rStyle w:val="Lienhypertexte"/>
                <w:noProof/>
              </w:rPr>
              <w:t>Chapitre 4:  Réalisation</w:t>
            </w:r>
            <w:r w:rsidR="005C131C">
              <w:rPr>
                <w:noProof/>
                <w:webHidden/>
              </w:rPr>
              <w:tab/>
            </w:r>
            <w:r w:rsidR="005C131C">
              <w:rPr>
                <w:noProof/>
                <w:webHidden/>
              </w:rPr>
              <w:fldChar w:fldCharType="begin"/>
            </w:r>
            <w:r w:rsidR="005C131C">
              <w:rPr>
                <w:noProof/>
                <w:webHidden/>
              </w:rPr>
              <w:instrText xml:space="preserve"> PAGEREF _Toc430509475 \h </w:instrText>
            </w:r>
            <w:r w:rsidR="005C131C">
              <w:rPr>
                <w:noProof/>
                <w:webHidden/>
              </w:rPr>
            </w:r>
            <w:r w:rsidR="005C131C">
              <w:rPr>
                <w:noProof/>
                <w:webHidden/>
              </w:rPr>
              <w:fldChar w:fldCharType="separate"/>
            </w:r>
            <w:r w:rsidR="005C131C">
              <w:rPr>
                <w:noProof/>
                <w:webHidden/>
              </w:rPr>
              <w:t>26</w:t>
            </w:r>
            <w:r w:rsidR="005C131C">
              <w:rPr>
                <w:noProof/>
                <w:webHidden/>
              </w:rPr>
              <w:fldChar w:fldCharType="end"/>
            </w:r>
          </w:hyperlink>
        </w:p>
        <w:p w14:paraId="2BAABFF1"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6" w:history="1">
            <w:r w:rsidR="005C131C" w:rsidRPr="001E558D">
              <w:rPr>
                <w:rStyle w:val="Lienhypertexte"/>
                <w:noProof/>
              </w:rPr>
              <w:t>1.</w:t>
            </w:r>
            <w:r w:rsidR="005C131C">
              <w:rPr>
                <w:rFonts w:asciiTheme="minorHAnsi" w:eastAsiaTheme="minorEastAsia" w:hAnsiTheme="minorHAnsi"/>
                <w:noProof/>
                <w:sz w:val="22"/>
                <w:lang w:eastAsia="fr-FR"/>
              </w:rPr>
              <w:tab/>
            </w:r>
            <w:r w:rsidR="005C131C" w:rsidRPr="001E558D">
              <w:rPr>
                <w:rStyle w:val="Lienhypertexte"/>
                <w:noProof/>
              </w:rPr>
              <w:t>Technologies utilisées :</w:t>
            </w:r>
            <w:r w:rsidR="005C131C">
              <w:rPr>
                <w:noProof/>
                <w:webHidden/>
              </w:rPr>
              <w:tab/>
            </w:r>
            <w:r w:rsidR="005C131C">
              <w:rPr>
                <w:noProof/>
                <w:webHidden/>
              </w:rPr>
              <w:fldChar w:fldCharType="begin"/>
            </w:r>
            <w:r w:rsidR="005C131C">
              <w:rPr>
                <w:noProof/>
                <w:webHidden/>
              </w:rPr>
              <w:instrText xml:space="preserve"> PAGEREF _Toc430509476 \h </w:instrText>
            </w:r>
            <w:r w:rsidR="005C131C">
              <w:rPr>
                <w:noProof/>
                <w:webHidden/>
              </w:rPr>
            </w:r>
            <w:r w:rsidR="005C131C">
              <w:rPr>
                <w:noProof/>
                <w:webHidden/>
              </w:rPr>
              <w:fldChar w:fldCharType="separate"/>
            </w:r>
            <w:r w:rsidR="005C131C">
              <w:rPr>
                <w:noProof/>
                <w:webHidden/>
              </w:rPr>
              <w:t>27</w:t>
            </w:r>
            <w:r w:rsidR="005C131C">
              <w:rPr>
                <w:noProof/>
                <w:webHidden/>
              </w:rPr>
              <w:fldChar w:fldCharType="end"/>
            </w:r>
          </w:hyperlink>
        </w:p>
        <w:p w14:paraId="50924556"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77" w:history="1">
            <w:r w:rsidR="005C131C" w:rsidRPr="001E558D">
              <w:rPr>
                <w:rStyle w:val="Lienhypertexte"/>
                <w:rFonts w:cs="Times New Roman"/>
                <w:noProof/>
              </w:rPr>
              <w:t>2.</w:t>
            </w:r>
            <w:r w:rsidR="005C131C">
              <w:rPr>
                <w:rFonts w:asciiTheme="minorHAnsi" w:eastAsiaTheme="minorEastAsia" w:hAnsiTheme="minorHAnsi"/>
                <w:noProof/>
                <w:sz w:val="22"/>
                <w:lang w:eastAsia="fr-FR"/>
              </w:rPr>
              <w:tab/>
            </w:r>
            <w:r w:rsidR="005C131C" w:rsidRPr="001E558D">
              <w:rPr>
                <w:rStyle w:val="Lienhypertexte"/>
                <w:rFonts w:cs="Times New Roman"/>
                <w:noProof/>
              </w:rPr>
              <w:t>Description des technologies utilisées :</w:t>
            </w:r>
            <w:r w:rsidR="005C131C">
              <w:rPr>
                <w:noProof/>
                <w:webHidden/>
              </w:rPr>
              <w:tab/>
            </w:r>
            <w:r w:rsidR="005C131C">
              <w:rPr>
                <w:noProof/>
                <w:webHidden/>
              </w:rPr>
              <w:fldChar w:fldCharType="begin"/>
            </w:r>
            <w:r w:rsidR="005C131C">
              <w:rPr>
                <w:noProof/>
                <w:webHidden/>
              </w:rPr>
              <w:instrText xml:space="preserve"> PAGEREF _Toc430509477 \h </w:instrText>
            </w:r>
            <w:r w:rsidR="005C131C">
              <w:rPr>
                <w:noProof/>
                <w:webHidden/>
              </w:rPr>
            </w:r>
            <w:r w:rsidR="005C131C">
              <w:rPr>
                <w:noProof/>
                <w:webHidden/>
              </w:rPr>
              <w:fldChar w:fldCharType="separate"/>
            </w:r>
            <w:r w:rsidR="005C131C">
              <w:rPr>
                <w:noProof/>
                <w:webHidden/>
              </w:rPr>
              <w:t>28</w:t>
            </w:r>
            <w:r w:rsidR="005C131C">
              <w:rPr>
                <w:noProof/>
                <w:webHidden/>
              </w:rPr>
              <w:fldChar w:fldCharType="end"/>
            </w:r>
          </w:hyperlink>
        </w:p>
        <w:p w14:paraId="167AC458"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78" w:history="1">
            <w:r w:rsidR="005C131C" w:rsidRPr="001E558D">
              <w:rPr>
                <w:rStyle w:val="Lienhypertexte"/>
                <w:noProof/>
              </w:rPr>
              <w:t>2.1.</w:t>
            </w:r>
            <w:r w:rsidR="005C131C">
              <w:rPr>
                <w:rFonts w:asciiTheme="minorHAnsi" w:eastAsiaTheme="minorEastAsia" w:hAnsiTheme="minorHAnsi"/>
                <w:noProof/>
                <w:sz w:val="22"/>
                <w:lang w:eastAsia="fr-FR"/>
              </w:rPr>
              <w:tab/>
            </w:r>
            <w:r w:rsidR="005C131C" w:rsidRPr="001E558D">
              <w:rPr>
                <w:rStyle w:val="Lienhypertexte"/>
                <w:noProof/>
              </w:rPr>
              <w:t>MySQL</w:t>
            </w:r>
            <w:r w:rsidR="005C131C">
              <w:rPr>
                <w:noProof/>
                <w:webHidden/>
              </w:rPr>
              <w:tab/>
            </w:r>
            <w:r w:rsidR="005C131C">
              <w:rPr>
                <w:noProof/>
                <w:webHidden/>
              </w:rPr>
              <w:fldChar w:fldCharType="begin"/>
            </w:r>
            <w:r w:rsidR="005C131C">
              <w:rPr>
                <w:noProof/>
                <w:webHidden/>
              </w:rPr>
              <w:instrText xml:space="preserve"> PAGEREF _Toc430509478 \h </w:instrText>
            </w:r>
            <w:r w:rsidR="005C131C">
              <w:rPr>
                <w:noProof/>
                <w:webHidden/>
              </w:rPr>
            </w:r>
            <w:r w:rsidR="005C131C">
              <w:rPr>
                <w:noProof/>
                <w:webHidden/>
              </w:rPr>
              <w:fldChar w:fldCharType="separate"/>
            </w:r>
            <w:r w:rsidR="005C131C">
              <w:rPr>
                <w:noProof/>
                <w:webHidden/>
              </w:rPr>
              <w:t>28</w:t>
            </w:r>
            <w:r w:rsidR="005C131C">
              <w:rPr>
                <w:noProof/>
                <w:webHidden/>
              </w:rPr>
              <w:fldChar w:fldCharType="end"/>
            </w:r>
          </w:hyperlink>
        </w:p>
        <w:p w14:paraId="7ECB1E1C"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79" w:history="1">
            <w:r w:rsidR="005C131C" w:rsidRPr="001E558D">
              <w:rPr>
                <w:rStyle w:val="Lienhypertexte"/>
                <w:noProof/>
              </w:rPr>
              <w:t>2.2.</w:t>
            </w:r>
            <w:r w:rsidR="005C131C">
              <w:rPr>
                <w:rFonts w:asciiTheme="minorHAnsi" w:eastAsiaTheme="minorEastAsia" w:hAnsiTheme="minorHAnsi"/>
                <w:noProof/>
                <w:sz w:val="22"/>
                <w:lang w:eastAsia="fr-FR"/>
              </w:rPr>
              <w:tab/>
            </w:r>
            <w:r w:rsidR="005C131C" w:rsidRPr="001E558D">
              <w:rPr>
                <w:rStyle w:val="Lienhypertexte"/>
                <w:noProof/>
              </w:rPr>
              <w:t>PHP</w:t>
            </w:r>
            <w:r w:rsidR="005C131C">
              <w:rPr>
                <w:noProof/>
                <w:webHidden/>
              </w:rPr>
              <w:tab/>
            </w:r>
            <w:r w:rsidR="005C131C">
              <w:rPr>
                <w:noProof/>
                <w:webHidden/>
              </w:rPr>
              <w:fldChar w:fldCharType="begin"/>
            </w:r>
            <w:r w:rsidR="005C131C">
              <w:rPr>
                <w:noProof/>
                <w:webHidden/>
              </w:rPr>
              <w:instrText xml:space="preserve"> PAGEREF _Toc430509479 \h </w:instrText>
            </w:r>
            <w:r w:rsidR="005C131C">
              <w:rPr>
                <w:noProof/>
                <w:webHidden/>
              </w:rPr>
            </w:r>
            <w:r w:rsidR="005C131C">
              <w:rPr>
                <w:noProof/>
                <w:webHidden/>
              </w:rPr>
              <w:fldChar w:fldCharType="separate"/>
            </w:r>
            <w:r w:rsidR="005C131C">
              <w:rPr>
                <w:noProof/>
                <w:webHidden/>
              </w:rPr>
              <w:t>28</w:t>
            </w:r>
            <w:r w:rsidR="005C131C">
              <w:rPr>
                <w:noProof/>
                <w:webHidden/>
              </w:rPr>
              <w:fldChar w:fldCharType="end"/>
            </w:r>
          </w:hyperlink>
        </w:p>
        <w:p w14:paraId="514F1693"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0" w:history="1">
            <w:r w:rsidR="005C131C" w:rsidRPr="001E558D">
              <w:rPr>
                <w:rStyle w:val="Lienhypertexte"/>
                <w:noProof/>
              </w:rPr>
              <w:t>2.3.</w:t>
            </w:r>
            <w:r w:rsidR="005C131C">
              <w:rPr>
                <w:rFonts w:asciiTheme="minorHAnsi" w:eastAsiaTheme="minorEastAsia" w:hAnsiTheme="minorHAnsi"/>
                <w:noProof/>
                <w:sz w:val="22"/>
                <w:lang w:eastAsia="fr-FR"/>
              </w:rPr>
              <w:tab/>
            </w:r>
            <w:r w:rsidR="005C131C" w:rsidRPr="001E558D">
              <w:rPr>
                <w:rStyle w:val="Lienhypertexte"/>
                <w:noProof/>
              </w:rPr>
              <w:t>PowerAMC</w:t>
            </w:r>
            <w:r w:rsidR="005C131C">
              <w:rPr>
                <w:noProof/>
                <w:webHidden/>
              </w:rPr>
              <w:tab/>
            </w:r>
            <w:r w:rsidR="005C131C">
              <w:rPr>
                <w:noProof/>
                <w:webHidden/>
              </w:rPr>
              <w:fldChar w:fldCharType="begin"/>
            </w:r>
            <w:r w:rsidR="005C131C">
              <w:rPr>
                <w:noProof/>
                <w:webHidden/>
              </w:rPr>
              <w:instrText xml:space="preserve"> PAGEREF _Toc430509480 \h </w:instrText>
            </w:r>
            <w:r w:rsidR="005C131C">
              <w:rPr>
                <w:noProof/>
                <w:webHidden/>
              </w:rPr>
            </w:r>
            <w:r w:rsidR="005C131C">
              <w:rPr>
                <w:noProof/>
                <w:webHidden/>
              </w:rPr>
              <w:fldChar w:fldCharType="separate"/>
            </w:r>
            <w:r w:rsidR="005C131C">
              <w:rPr>
                <w:noProof/>
                <w:webHidden/>
              </w:rPr>
              <w:t>28</w:t>
            </w:r>
            <w:r w:rsidR="005C131C">
              <w:rPr>
                <w:noProof/>
                <w:webHidden/>
              </w:rPr>
              <w:fldChar w:fldCharType="end"/>
            </w:r>
          </w:hyperlink>
        </w:p>
        <w:p w14:paraId="6221EFB9"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1" w:history="1">
            <w:r w:rsidR="005C131C" w:rsidRPr="001E558D">
              <w:rPr>
                <w:rStyle w:val="Lienhypertexte"/>
                <w:noProof/>
              </w:rPr>
              <w:t>2.4.</w:t>
            </w:r>
            <w:r w:rsidR="005C131C">
              <w:rPr>
                <w:rFonts w:asciiTheme="minorHAnsi" w:eastAsiaTheme="minorEastAsia" w:hAnsiTheme="minorHAnsi"/>
                <w:noProof/>
                <w:sz w:val="22"/>
                <w:lang w:eastAsia="fr-FR"/>
              </w:rPr>
              <w:tab/>
            </w:r>
            <w:r w:rsidR="005C131C" w:rsidRPr="001E558D">
              <w:rPr>
                <w:rStyle w:val="Lienhypertexte"/>
                <w:noProof/>
              </w:rPr>
              <w:t>SOAP</w:t>
            </w:r>
            <w:r w:rsidR="005C131C">
              <w:rPr>
                <w:noProof/>
                <w:webHidden/>
              </w:rPr>
              <w:tab/>
            </w:r>
            <w:r w:rsidR="005C131C">
              <w:rPr>
                <w:noProof/>
                <w:webHidden/>
              </w:rPr>
              <w:fldChar w:fldCharType="begin"/>
            </w:r>
            <w:r w:rsidR="005C131C">
              <w:rPr>
                <w:noProof/>
                <w:webHidden/>
              </w:rPr>
              <w:instrText xml:space="preserve"> PAGEREF _Toc430509481 \h </w:instrText>
            </w:r>
            <w:r w:rsidR="005C131C">
              <w:rPr>
                <w:noProof/>
                <w:webHidden/>
              </w:rPr>
            </w:r>
            <w:r w:rsidR="005C131C">
              <w:rPr>
                <w:noProof/>
                <w:webHidden/>
              </w:rPr>
              <w:fldChar w:fldCharType="separate"/>
            </w:r>
            <w:r w:rsidR="005C131C">
              <w:rPr>
                <w:noProof/>
                <w:webHidden/>
              </w:rPr>
              <w:t>29</w:t>
            </w:r>
            <w:r w:rsidR="005C131C">
              <w:rPr>
                <w:noProof/>
                <w:webHidden/>
              </w:rPr>
              <w:fldChar w:fldCharType="end"/>
            </w:r>
          </w:hyperlink>
        </w:p>
        <w:p w14:paraId="4AF682BE"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2" w:history="1">
            <w:r w:rsidR="005C131C" w:rsidRPr="001E558D">
              <w:rPr>
                <w:rStyle w:val="Lienhypertexte"/>
                <w:noProof/>
              </w:rPr>
              <w:t>2.5.</w:t>
            </w:r>
            <w:r w:rsidR="005C131C">
              <w:rPr>
                <w:rFonts w:asciiTheme="minorHAnsi" w:eastAsiaTheme="minorEastAsia" w:hAnsiTheme="minorHAnsi"/>
                <w:noProof/>
                <w:sz w:val="22"/>
                <w:lang w:eastAsia="fr-FR"/>
              </w:rPr>
              <w:tab/>
            </w:r>
            <w:r w:rsidR="005C131C" w:rsidRPr="001E558D">
              <w:rPr>
                <w:rStyle w:val="Lienhypertexte"/>
                <w:noProof/>
              </w:rPr>
              <w:t>TortoiseSVN</w:t>
            </w:r>
            <w:r w:rsidR="005C131C">
              <w:rPr>
                <w:noProof/>
                <w:webHidden/>
              </w:rPr>
              <w:tab/>
            </w:r>
            <w:r w:rsidR="005C131C">
              <w:rPr>
                <w:noProof/>
                <w:webHidden/>
              </w:rPr>
              <w:fldChar w:fldCharType="begin"/>
            </w:r>
            <w:r w:rsidR="005C131C">
              <w:rPr>
                <w:noProof/>
                <w:webHidden/>
              </w:rPr>
              <w:instrText xml:space="preserve"> PAGEREF _Toc430509482 \h </w:instrText>
            </w:r>
            <w:r w:rsidR="005C131C">
              <w:rPr>
                <w:noProof/>
                <w:webHidden/>
              </w:rPr>
            </w:r>
            <w:r w:rsidR="005C131C">
              <w:rPr>
                <w:noProof/>
                <w:webHidden/>
              </w:rPr>
              <w:fldChar w:fldCharType="separate"/>
            </w:r>
            <w:r w:rsidR="005C131C">
              <w:rPr>
                <w:noProof/>
                <w:webHidden/>
              </w:rPr>
              <w:t>31</w:t>
            </w:r>
            <w:r w:rsidR="005C131C">
              <w:rPr>
                <w:noProof/>
                <w:webHidden/>
              </w:rPr>
              <w:fldChar w:fldCharType="end"/>
            </w:r>
          </w:hyperlink>
        </w:p>
        <w:p w14:paraId="6E029A7F"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3" w:history="1">
            <w:r w:rsidR="005C131C" w:rsidRPr="001E558D">
              <w:rPr>
                <w:rStyle w:val="Lienhypertexte"/>
                <w:noProof/>
              </w:rPr>
              <w:t>2.6.</w:t>
            </w:r>
            <w:r w:rsidR="005C131C">
              <w:rPr>
                <w:rFonts w:asciiTheme="minorHAnsi" w:eastAsiaTheme="minorEastAsia" w:hAnsiTheme="minorHAnsi"/>
                <w:noProof/>
                <w:sz w:val="22"/>
                <w:lang w:eastAsia="fr-FR"/>
              </w:rPr>
              <w:tab/>
            </w:r>
            <w:r w:rsidR="005C131C" w:rsidRPr="001E558D">
              <w:rPr>
                <w:rStyle w:val="Lienhypertexte"/>
                <w:noProof/>
              </w:rPr>
              <w:t>MSProject</w:t>
            </w:r>
            <w:r w:rsidR="005C131C">
              <w:rPr>
                <w:noProof/>
                <w:webHidden/>
              </w:rPr>
              <w:tab/>
            </w:r>
            <w:r w:rsidR="005C131C">
              <w:rPr>
                <w:noProof/>
                <w:webHidden/>
              </w:rPr>
              <w:fldChar w:fldCharType="begin"/>
            </w:r>
            <w:r w:rsidR="005C131C">
              <w:rPr>
                <w:noProof/>
                <w:webHidden/>
              </w:rPr>
              <w:instrText xml:space="preserve"> PAGEREF _Toc430509483 \h </w:instrText>
            </w:r>
            <w:r w:rsidR="005C131C">
              <w:rPr>
                <w:noProof/>
                <w:webHidden/>
              </w:rPr>
            </w:r>
            <w:r w:rsidR="005C131C">
              <w:rPr>
                <w:noProof/>
                <w:webHidden/>
              </w:rPr>
              <w:fldChar w:fldCharType="separate"/>
            </w:r>
            <w:r w:rsidR="005C131C">
              <w:rPr>
                <w:noProof/>
                <w:webHidden/>
              </w:rPr>
              <w:t>32</w:t>
            </w:r>
            <w:r w:rsidR="005C131C">
              <w:rPr>
                <w:noProof/>
                <w:webHidden/>
              </w:rPr>
              <w:fldChar w:fldCharType="end"/>
            </w:r>
          </w:hyperlink>
        </w:p>
        <w:p w14:paraId="74EDF46B"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4" w:history="1">
            <w:r w:rsidR="005C131C" w:rsidRPr="001E558D">
              <w:rPr>
                <w:rStyle w:val="Lienhypertexte"/>
                <w:noProof/>
              </w:rPr>
              <w:t>2.7.</w:t>
            </w:r>
            <w:r w:rsidR="005C131C">
              <w:rPr>
                <w:rFonts w:asciiTheme="minorHAnsi" w:eastAsiaTheme="minorEastAsia" w:hAnsiTheme="minorHAnsi"/>
                <w:noProof/>
                <w:sz w:val="22"/>
                <w:lang w:eastAsia="fr-FR"/>
              </w:rPr>
              <w:tab/>
            </w:r>
            <w:r w:rsidR="005C131C" w:rsidRPr="001E558D">
              <w:rPr>
                <w:rStyle w:val="Lienhypertexte"/>
                <w:noProof/>
              </w:rPr>
              <w:t>NetBeans</w:t>
            </w:r>
            <w:r w:rsidR="005C131C">
              <w:rPr>
                <w:noProof/>
                <w:webHidden/>
              </w:rPr>
              <w:tab/>
            </w:r>
            <w:r w:rsidR="005C131C">
              <w:rPr>
                <w:noProof/>
                <w:webHidden/>
              </w:rPr>
              <w:fldChar w:fldCharType="begin"/>
            </w:r>
            <w:r w:rsidR="005C131C">
              <w:rPr>
                <w:noProof/>
                <w:webHidden/>
              </w:rPr>
              <w:instrText xml:space="preserve"> PAGEREF _Toc430509484 \h </w:instrText>
            </w:r>
            <w:r w:rsidR="005C131C">
              <w:rPr>
                <w:noProof/>
                <w:webHidden/>
              </w:rPr>
            </w:r>
            <w:r w:rsidR="005C131C">
              <w:rPr>
                <w:noProof/>
                <w:webHidden/>
              </w:rPr>
              <w:fldChar w:fldCharType="separate"/>
            </w:r>
            <w:r w:rsidR="005C131C">
              <w:rPr>
                <w:noProof/>
                <w:webHidden/>
              </w:rPr>
              <w:t>32</w:t>
            </w:r>
            <w:r w:rsidR="005C131C">
              <w:rPr>
                <w:noProof/>
                <w:webHidden/>
              </w:rPr>
              <w:fldChar w:fldCharType="end"/>
            </w:r>
          </w:hyperlink>
        </w:p>
        <w:p w14:paraId="67C6977E"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85" w:history="1">
            <w:r w:rsidR="005C131C" w:rsidRPr="001E558D">
              <w:rPr>
                <w:rStyle w:val="Lienhypertexte"/>
                <w:rFonts w:cs="Times New Roman"/>
                <w:noProof/>
              </w:rPr>
              <w:t>3.</w:t>
            </w:r>
            <w:r w:rsidR="005C131C">
              <w:rPr>
                <w:rFonts w:asciiTheme="minorHAnsi" w:eastAsiaTheme="minorEastAsia" w:hAnsiTheme="minorHAnsi"/>
                <w:noProof/>
                <w:sz w:val="22"/>
                <w:lang w:eastAsia="fr-FR"/>
              </w:rPr>
              <w:tab/>
            </w:r>
            <w:r w:rsidR="005C131C" w:rsidRPr="001E558D">
              <w:rPr>
                <w:rStyle w:val="Lienhypertexte"/>
                <w:rFonts w:cs="Times New Roman"/>
                <w:noProof/>
              </w:rPr>
              <w:t>Architecture de l’application :</w:t>
            </w:r>
            <w:r w:rsidR="005C131C">
              <w:rPr>
                <w:noProof/>
                <w:webHidden/>
              </w:rPr>
              <w:tab/>
            </w:r>
            <w:r w:rsidR="005C131C">
              <w:rPr>
                <w:noProof/>
                <w:webHidden/>
              </w:rPr>
              <w:fldChar w:fldCharType="begin"/>
            </w:r>
            <w:r w:rsidR="005C131C">
              <w:rPr>
                <w:noProof/>
                <w:webHidden/>
              </w:rPr>
              <w:instrText xml:space="preserve"> PAGEREF _Toc430509485 \h </w:instrText>
            </w:r>
            <w:r w:rsidR="005C131C">
              <w:rPr>
                <w:noProof/>
                <w:webHidden/>
              </w:rPr>
            </w:r>
            <w:r w:rsidR="005C131C">
              <w:rPr>
                <w:noProof/>
                <w:webHidden/>
              </w:rPr>
              <w:fldChar w:fldCharType="separate"/>
            </w:r>
            <w:r w:rsidR="005C131C">
              <w:rPr>
                <w:noProof/>
                <w:webHidden/>
              </w:rPr>
              <w:t>33</w:t>
            </w:r>
            <w:r w:rsidR="005C131C">
              <w:rPr>
                <w:noProof/>
                <w:webHidden/>
              </w:rPr>
              <w:fldChar w:fldCharType="end"/>
            </w:r>
          </w:hyperlink>
        </w:p>
        <w:p w14:paraId="48AEA8E5"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86" w:history="1">
            <w:r w:rsidR="005C131C" w:rsidRPr="001E558D">
              <w:rPr>
                <w:rStyle w:val="Lienhypertexte"/>
                <w:rFonts w:cs="Times New Roman"/>
                <w:noProof/>
              </w:rPr>
              <w:t>4.</w:t>
            </w:r>
            <w:r w:rsidR="005C131C">
              <w:rPr>
                <w:rFonts w:asciiTheme="minorHAnsi" w:eastAsiaTheme="minorEastAsia" w:hAnsiTheme="minorHAnsi"/>
                <w:noProof/>
                <w:sz w:val="22"/>
                <w:lang w:eastAsia="fr-FR"/>
              </w:rPr>
              <w:tab/>
            </w:r>
            <w:r w:rsidR="005C131C" w:rsidRPr="001E558D">
              <w:rPr>
                <w:rStyle w:val="Lienhypertexte"/>
                <w:rFonts w:cs="Times New Roman"/>
                <w:noProof/>
              </w:rPr>
              <w:t>Mise en œuvre de l'application</w:t>
            </w:r>
            <w:r w:rsidR="005C131C">
              <w:rPr>
                <w:noProof/>
                <w:webHidden/>
              </w:rPr>
              <w:tab/>
            </w:r>
            <w:r w:rsidR="005C131C">
              <w:rPr>
                <w:noProof/>
                <w:webHidden/>
              </w:rPr>
              <w:fldChar w:fldCharType="begin"/>
            </w:r>
            <w:r w:rsidR="005C131C">
              <w:rPr>
                <w:noProof/>
                <w:webHidden/>
              </w:rPr>
              <w:instrText xml:space="preserve"> PAGEREF _Toc430509486 \h </w:instrText>
            </w:r>
            <w:r w:rsidR="005C131C">
              <w:rPr>
                <w:noProof/>
                <w:webHidden/>
              </w:rPr>
            </w:r>
            <w:r w:rsidR="005C131C">
              <w:rPr>
                <w:noProof/>
                <w:webHidden/>
              </w:rPr>
              <w:fldChar w:fldCharType="separate"/>
            </w:r>
            <w:r w:rsidR="005C131C">
              <w:rPr>
                <w:noProof/>
                <w:webHidden/>
              </w:rPr>
              <w:t>33</w:t>
            </w:r>
            <w:r w:rsidR="005C131C">
              <w:rPr>
                <w:noProof/>
                <w:webHidden/>
              </w:rPr>
              <w:fldChar w:fldCharType="end"/>
            </w:r>
          </w:hyperlink>
        </w:p>
        <w:p w14:paraId="6F923726" w14:textId="77777777" w:rsidR="005C131C" w:rsidRDefault="0021668A">
          <w:pPr>
            <w:pStyle w:val="TM3"/>
            <w:tabs>
              <w:tab w:val="left" w:pos="1100"/>
              <w:tab w:val="right" w:leader="dot" w:pos="9062"/>
            </w:tabs>
            <w:rPr>
              <w:rFonts w:asciiTheme="minorHAnsi" w:eastAsiaTheme="minorEastAsia" w:hAnsiTheme="minorHAnsi"/>
              <w:noProof/>
              <w:sz w:val="22"/>
              <w:lang w:eastAsia="fr-FR"/>
            </w:rPr>
          </w:pPr>
          <w:hyperlink w:anchor="_Toc430509487" w:history="1">
            <w:r w:rsidR="005C131C" w:rsidRPr="001E558D">
              <w:rPr>
                <w:rStyle w:val="Lienhypertexte"/>
                <w:rFonts w:cs="Times New Roman"/>
                <w:noProof/>
              </w:rPr>
              <w:t>a)</w:t>
            </w:r>
            <w:r w:rsidR="005C131C">
              <w:rPr>
                <w:rFonts w:asciiTheme="minorHAnsi" w:eastAsiaTheme="minorEastAsia" w:hAnsiTheme="minorHAnsi"/>
                <w:noProof/>
                <w:sz w:val="22"/>
                <w:lang w:eastAsia="fr-FR"/>
              </w:rPr>
              <w:tab/>
            </w:r>
            <w:r w:rsidR="005C131C" w:rsidRPr="001E558D">
              <w:rPr>
                <w:rStyle w:val="Lienhypertexte"/>
                <w:rFonts w:cs="Times New Roman"/>
                <w:noProof/>
              </w:rPr>
              <w:t>Authentification</w:t>
            </w:r>
            <w:r w:rsidR="005C131C">
              <w:rPr>
                <w:noProof/>
                <w:webHidden/>
              </w:rPr>
              <w:tab/>
            </w:r>
            <w:r w:rsidR="005C131C">
              <w:rPr>
                <w:noProof/>
                <w:webHidden/>
              </w:rPr>
              <w:fldChar w:fldCharType="begin"/>
            </w:r>
            <w:r w:rsidR="005C131C">
              <w:rPr>
                <w:noProof/>
                <w:webHidden/>
              </w:rPr>
              <w:instrText xml:space="preserve"> PAGEREF _Toc430509487 \h </w:instrText>
            </w:r>
            <w:r w:rsidR="005C131C">
              <w:rPr>
                <w:noProof/>
                <w:webHidden/>
              </w:rPr>
            </w:r>
            <w:r w:rsidR="005C131C">
              <w:rPr>
                <w:noProof/>
                <w:webHidden/>
              </w:rPr>
              <w:fldChar w:fldCharType="separate"/>
            </w:r>
            <w:r w:rsidR="005C131C">
              <w:rPr>
                <w:noProof/>
                <w:webHidden/>
              </w:rPr>
              <w:t>33</w:t>
            </w:r>
            <w:r w:rsidR="005C131C">
              <w:rPr>
                <w:noProof/>
                <w:webHidden/>
              </w:rPr>
              <w:fldChar w:fldCharType="end"/>
            </w:r>
          </w:hyperlink>
        </w:p>
        <w:p w14:paraId="575AA477"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88" w:history="1">
            <w:r w:rsidR="005C131C" w:rsidRPr="001E558D">
              <w:rPr>
                <w:rStyle w:val="Lienhypertexte"/>
                <w:noProof/>
              </w:rPr>
              <w:t>5.</w:t>
            </w:r>
            <w:r w:rsidR="005C131C">
              <w:rPr>
                <w:rFonts w:asciiTheme="minorHAnsi" w:eastAsiaTheme="minorEastAsia" w:hAnsiTheme="minorHAnsi"/>
                <w:noProof/>
                <w:sz w:val="22"/>
                <w:lang w:eastAsia="fr-FR"/>
              </w:rPr>
              <w:tab/>
            </w:r>
            <w:r w:rsidR="005C131C" w:rsidRPr="001E558D">
              <w:rPr>
                <w:rStyle w:val="Lienhypertexte"/>
                <w:noProof/>
              </w:rPr>
              <w:t>Interfaces</w:t>
            </w:r>
            <w:r w:rsidR="005C131C">
              <w:rPr>
                <w:noProof/>
                <w:webHidden/>
              </w:rPr>
              <w:tab/>
            </w:r>
            <w:r w:rsidR="005C131C">
              <w:rPr>
                <w:noProof/>
                <w:webHidden/>
              </w:rPr>
              <w:fldChar w:fldCharType="begin"/>
            </w:r>
            <w:r w:rsidR="005C131C">
              <w:rPr>
                <w:noProof/>
                <w:webHidden/>
              </w:rPr>
              <w:instrText xml:space="preserve"> PAGEREF _Toc430509488 \h </w:instrText>
            </w:r>
            <w:r w:rsidR="005C131C">
              <w:rPr>
                <w:noProof/>
                <w:webHidden/>
              </w:rPr>
            </w:r>
            <w:r w:rsidR="005C131C">
              <w:rPr>
                <w:noProof/>
                <w:webHidden/>
              </w:rPr>
              <w:fldChar w:fldCharType="separate"/>
            </w:r>
            <w:r w:rsidR="005C131C">
              <w:rPr>
                <w:noProof/>
                <w:webHidden/>
              </w:rPr>
              <w:t>34</w:t>
            </w:r>
            <w:r w:rsidR="005C131C">
              <w:rPr>
                <w:noProof/>
                <w:webHidden/>
              </w:rPr>
              <w:fldChar w:fldCharType="end"/>
            </w:r>
          </w:hyperlink>
        </w:p>
        <w:p w14:paraId="4B644637" w14:textId="77777777" w:rsidR="005C131C" w:rsidRDefault="0021668A">
          <w:pPr>
            <w:pStyle w:val="TM2"/>
            <w:tabs>
              <w:tab w:val="left" w:pos="660"/>
              <w:tab w:val="right" w:leader="dot" w:pos="9062"/>
            </w:tabs>
            <w:rPr>
              <w:rFonts w:asciiTheme="minorHAnsi" w:eastAsiaTheme="minorEastAsia" w:hAnsiTheme="minorHAnsi"/>
              <w:noProof/>
              <w:sz w:val="22"/>
              <w:lang w:eastAsia="fr-FR"/>
            </w:rPr>
          </w:pPr>
          <w:hyperlink w:anchor="_Toc430509489" w:history="1">
            <w:r w:rsidR="005C131C" w:rsidRPr="001E558D">
              <w:rPr>
                <w:rStyle w:val="Lienhypertexte"/>
                <w:noProof/>
              </w:rPr>
              <w:t>6.</w:t>
            </w:r>
            <w:r w:rsidR="005C131C">
              <w:rPr>
                <w:rFonts w:asciiTheme="minorHAnsi" w:eastAsiaTheme="minorEastAsia" w:hAnsiTheme="minorHAnsi"/>
                <w:noProof/>
                <w:sz w:val="22"/>
                <w:lang w:eastAsia="fr-FR"/>
              </w:rPr>
              <w:tab/>
            </w:r>
            <w:r w:rsidR="005C131C" w:rsidRPr="001E558D">
              <w:rPr>
                <w:rStyle w:val="Lienhypertexte"/>
                <w:noProof/>
              </w:rPr>
              <w:t>Conclusion :</w:t>
            </w:r>
            <w:r w:rsidR="005C131C">
              <w:rPr>
                <w:noProof/>
                <w:webHidden/>
              </w:rPr>
              <w:tab/>
            </w:r>
            <w:r w:rsidR="005C131C">
              <w:rPr>
                <w:noProof/>
                <w:webHidden/>
              </w:rPr>
              <w:fldChar w:fldCharType="begin"/>
            </w:r>
            <w:r w:rsidR="005C131C">
              <w:rPr>
                <w:noProof/>
                <w:webHidden/>
              </w:rPr>
              <w:instrText xml:space="preserve"> PAGEREF _Toc430509489 \h </w:instrText>
            </w:r>
            <w:r w:rsidR="005C131C">
              <w:rPr>
                <w:noProof/>
                <w:webHidden/>
              </w:rPr>
            </w:r>
            <w:r w:rsidR="005C131C">
              <w:rPr>
                <w:noProof/>
                <w:webHidden/>
              </w:rPr>
              <w:fldChar w:fldCharType="separate"/>
            </w:r>
            <w:r w:rsidR="005C131C">
              <w:rPr>
                <w:noProof/>
                <w:webHidden/>
              </w:rPr>
              <w:t>41</w:t>
            </w:r>
            <w:r w:rsidR="005C131C">
              <w:rPr>
                <w:noProof/>
                <w:webHidden/>
              </w:rPr>
              <w:fldChar w:fldCharType="end"/>
            </w:r>
          </w:hyperlink>
        </w:p>
        <w:p w14:paraId="60E695C7"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90" w:history="1">
            <w:r w:rsidR="005C131C" w:rsidRPr="001E558D">
              <w:rPr>
                <w:rStyle w:val="Lienhypertexte"/>
                <w:noProof/>
              </w:rPr>
              <w:t>Conclusion générale</w:t>
            </w:r>
            <w:r w:rsidR="005C131C">
              <w:rPr>
                <w:noProof/>
                <w:webHidden/>
              </w:rPr>
              <w:tab/>
            </w:r>
            <w:r w:rsidR="005C131C">
              <w:rPr>
                <w:noProof/>
                <w:webHidden/>
              </w:rPr>
              <w:fldChar w:fldCharType="begin"/>
            </w:r>
            <w:r w:rsidR="005C131C">
              <w:rPr>
                <w:noProof/>
                <w:webHidden/>
              </w:rPr>
              <w:instrText xml:space="preserve"> PAGEREF _Toc430509490 \h </w:instrText>
            </w:r>
            <w:r w:rsidR="005C131C">
              <w:rPr>
                <w:noProof/>
                <w:webHidden/>
              </w:rPr>
            </w:r>
            <w:r w:rsidR="005C131C">
              <w:rPr>
                <w:noProof/>
                <w:webHidden/>
              </w:rPr>
              <w:fldChar w:fldCharType="separate"/>
            </w:r>
            <w:r w:rsidR="005C131C">
              <w:rPr>
                <w:noProof/>
                <w:webHidden/>
              </w:rPr>
              <w:t>42</w:t>
            </w:r>
            <w:r w:rsidR="005C131C">
              <w:rPr>
                <w:noProof/>
                <w:webHidden/>
              </w:rPr>
              <w:fldChar w:fldCharType="end"/>
            </w:r>
          </w:hyperlink>
        </w:p>
        <w:p w14:paraId="090CDF6B" w14:textId="77777777" w:rsidR="005C131C" w:rsidRDefault="0021668A">
          <w:pPr>
            <w:pStyle w:val="TM1"/>
            <w:tabs>
              <w:tab w:val="right" w:leader="dot" w:pos="9062"/>
            </w:tabs>
            <w:rPr>
              <w:rFonts w:asciiTheme="minorHAnsi" w:eastAsiaTheme="minorEastAsia" w:hAnsiTheme="minorHAnsi"/>
              <w:noProof/>
              <w:sz w:val="22"/>
              <w:lang w:eastAsia="fr-FR"/>
            </w:rPr>
          </w:pPr>
          <w:hyperlink w:anchor="_Toc430509491" w:history="1">
            <w:r w:rsidR="005C131C" w:rsidRPr="001E558D">
              <w:rPr>
                <w:rStyle w:val="Lienhypertexte"/>
                <w:noProof/>
              </w:rPr>
              <w:t>Webo-graphie</w:t>
            </w:r>
            <w:r w:rsidR="005C131C">
              <w:rPr>
                <w:noProof/>
                <w:webHidden/>
              </w:rPr>
              <w:tab/>
            </w:r>
            <w:r w:rsidR="005C131C">
              <w:rPr>
                <w:noProof/>
                <w:webHidden/>
              </w:rPr>
              <w:fldChar w:fldCharType="begin"/>
            </w:r>
            <w:r w:rsidR="005C131C">
              <w:rPr>
                <w:noProof/>
                <w:webHidden/>
              </w:rPr>
              <w:instrText xml:space="preserve"> PAGEREF _Toc430509491 \h </w:instrText>
            </w:r>
            <w:r w:rsidR="005C131C">
              <w:rPr>
                <w:noProof/>
                <w:webHidden/>
              </w:rPr>
            </w:r>
            <w:r w:rsidR="005C131C">
              <w:rPr>
                <w:noProof/>
                <w:webHidden/>
              </w:rPr>
              <w:fldChar w:fldCharType="separate"/>
            </w:r>
            <w:r w:rsidR="005C131C">
              <w:rPr>
                <w:noProof/>
                <w:webHidden/>
              </w:rPr>
              <w:t>43</w:t>
            </w:r>
            <w:r w:rsidR="005C131C">
              <w:rPr>
                <w:noProof/>
                <w:webHidden/>
              </w:rPr>
              <w:fldChar w:fldCharType="end"/>
            </w:r>
          </w:hyperlink>
        </w:p>
        <w:p w14:paraId="26F39EAB" w14:textId="3362CA86" w:rsidR="00724CF1" w:rsidRDefault="00724CF1">
          <w:r>
            <w:rPr>
              <w:b/>
              <w:bCs/>
            </w:rPr>
            <w:fldChar w:fldCharType="end"/>
          </w:r>
        </w:p>
      </w:sdtContent>
    </w:sdt>
    <w:p w14:paraId="326DD38C" w14:textId="099211F7" w:rsidR="00610958" w:rsidRDefault="00610958" w:rsidP="00610958">
      <w:pPr>
        <w:tabs>
          <w:tab w:val="left" w:pos="6127"/>
        </w:tabs>
      </w:pPr>
      <w:r>
        <w:tab/>
      </w:r>
    </w:p>
    <w:p w14:paraId="5E18402B" w14:textId="70690FDA" w:rsidR="006346A9" w:rsidRPr="00610958" w:rsidRDefault="00610958" w:rsidP="00610958">
      <w:pPr>
        <w:tabs>
          <w:tab w:val="left" w:pos="6127"/>
        </w:tabs>
        <w:sectPr w:rsidR="006346A9" w:rsidRPr="00610958" w:rsidSect="00BE6C20">
          <w:headerReference w:type="default" r:id="rId30"/>
          <w:footerReference w:type="even" r:id="rId31"/>
          <w:pgSz w:w="11906" w:h="16838"/>
          <w:pgMar w:top="1417" w:right="1417" w:bottom="1417" w:left="1417" w:header="708" w:footer="708" w:gutter="0"/>
          <w:pgNumType w:start="0"/>
          <w:cols w:space="708"/>
          <w:titlePg/>
          <w:docGrid w:linePitch="360"/>
        </w:sectPr>
      </w:pPr>
      <w:r>
        <w:tab/>
      </w:r>
    </w:p>
    <w:p w14:paraId="7C4EC8BE" w14:textId="77777777" w:rsidR="004B0F84" w:rsidRDefault="004B0F84" w:rsidP="00196F39">
      <w:pPr>
        <w:pStyle w:val="Titre1"/>
      </w:pPr>
      <w:bookmarkStart w:id="22" w:name="_Toc430509440"/>
      <w:r>
        <w:lastRenderedPageBreak/>
        <w:t>Introduction générale</w:t>
      </w:r>
      <w:bookmarkEnd w:id="22"/>
    </w:p>
    <w:p w14:paraId="75780B58" w14:textId="77777777" w:rsidR="00F5333E" w:rsidRDefault="00F5333E" w:rsidP="00F5333E"/>
    <w:p w14:paraId="19582595" w14:textId="77777777" w:rsidR="002A67F7" w:rsidRDefault="002A67F7" w:rsidP="00F5333E"/>
    <w:p w14:paraId="603C57AA" w14:textId="77777777" w:rsidR="00FB2702" w:rsidRDefault="00FB2702" w:rsidP="00505D8D">
      <w:pPr>
        <w:ind w:firstLine="708"/>
        <w:rPr>
          <w:rFonts w:cs="Times New Roman"/>
          <w:szCs w:val="24"/>
        </w:rPr>
      </w:pPr>
      <w:r w:rsidRPr="00FB2702">
        <w:rPr>
          <w:rFonts w:cs="Times New Roman"/>
          <w:szCs w:val="24"/>
        </w:rPr>
        <w:t>Après avoir connu deux ruptures significatives au XXème siècle, liées à l’apparition des mutuelles sans intermédiaire, puis au développement de la bancassurance, la distribution de l’assurance aurait pu connaître, à l’aube du XXIème siècle, une nouvelle rupture marquante due à l’avènement d’internet. Toutefois, les faits ne se sont pas déroulés comme certains l’imaginaient : les années 2000 ont vu, après une phase d’euphorie, l’explosion de la bulle internet et la disparition rapide des premiers pureplayers qui proposaient la souscription en ligne de contrats d’assurance.</w:t>
      </w:r>
    </w:p>
    <w:p w14:paraId="1AAE2698" w14:textId="05FC00E2" w:rsidR="00326ED6" w:rsidRDefault="000454A6" w:rsidP="00505D8D">
      <w:pPr>
        <w:ind w:firstLine="708"/>
        <w:rPr>
          <w:rFonts w:cs="Times New Roman"/>
          <w:szCs w:val="24"/>
        </w:rPr>
      </w:pPr>
      <w:r>
        <w:rPr>
          <w:rFonts w:cs="Times New Roman"/>
          <w:szCs w:val="24"/>
        </w:rPr>
        <w:t>Le stage de 5</w:t>
      </w:r>
      <w:r w:rsidRPr="000454A6">
        <w:rPr>
          <w:rFonts w:cs="Times New Roman"/>
          <w:szCs w:val="24"/>
          <w:vertAlign w:val="superscript"/>
        </w:rPr>
        <w:t>ème</w:t>
      </w:r>
      <w:r>
        <w:rPr>
          <w:rFonts w:cs="Times New Roman"/>
          <w:szCs w:val="24"/>
        </w:rPr>
        <w:t xml:space="preserve"> </w:t>
      </w:r>
      <w:r w:rsidR="00A2238A">
        <w:rPr>
          <w:rFonts w:cs="Times New Roman"/>
          <w:szCs w:val="24"/>
        </w:rPr>
        <w:t xml:space="preserve">année </w:t>
      </w:r>
      <w:r w:rsidR="00A2238A" w:rsidRPr="00F5333E">
        <w:rPr>
          <w:rFonts w:cs="Times New Roman"/>
          <w:szCs w:val="24"/>
        </w:rPr>
        <w:t>a</w:t>
      </w:r>
      <w:r w:rsidR="00F5333E" w:rsidRPr="00F5333E">
        <w:rPr>
          <w:rFonts w:cs="Times New Roman"/>
          <w:szCs w:val="24"/>
        </w:rPr>
        <w:t xml:space="preserve"> été mené au sein d’une entreprise </w:t>
      </w:r>
      <w:r w:rsidR="00F5333E" w:rsidRPr="00F5333E">
        <w:rPr>
          <w:rFonts w:cs="Times New Roman"/>
          <w:color w:val="000000"/>
          <w:szCs w:val="24"/>
          <w:shd w:val="clear" w:color="auto" w:fill="FFFFFF"/>
        </w:rPr>
        <w:t>spécialisée dans la prestation de services informatiques</w:t>
      </w:r>
      <w:r w:rsidR="00A44113">
        <w:rPr>
          <w:rFonts w:cs="Times New Roman"/>
          <w:color w:val="000000"/>
          <w:szCs w:val="24"/>
          <w:shd w:val="clear" w:color="auto" w:fill="FFFFFF"/>
        </w:rPr>
        <w:t>,</w:t>
      </w:r>
      <w:r w:rsidR="00253418">
        <w:rPr>
          <w:rFonts w:cs="Times New Roman"/>
          <w:color w:val="000000"/>
          <w:szCs w:val="24"/>
          <w:shd w:val="clear" w:color="auto" w:fill="FFFFFF"/>
        </w:rPr>
        <w:t xml:space="preserve"> </w:t>
      </w:r>
      <w:r w:rsidR="00F5333E" w:rsidRPr="00F5333E">
        <w:rPr>
          <w:rFonts w:cs="Times New Roman"/>
          <w:szCs w:val="24"/>
        </w:rPr>
        <w:t>«</w:t>
      </w:r>
      <w:r w:rsidR="00FB2702">
        <w:rPr>
          <w:rFonts w:cs="Times New Roman"/>
          <w:szCs w:val="24"/>
        </w:rPr>
        <w:t>Webjet conseil</w:t>
      </w:r>
      <w:r w:rsidR="002167A0">
        <w:rPr>
          <w:rFonts w:cs="Times New Roman"/>
          <w:szCs w:val="24"/>
        </w:rPr>
        <w:t>»</w:t>
      </w:r>
      <w:r w:rsidR="00A44113">
        <w:rPr>
          <w:rFonts w:cs="Times New Roman"/>
          <w:szCs w:val="24"/>
        </w:rPr>
        <w:t>,</w:t>
      </w:r>
      <w:r w:rsidR="002167A0">
        <w:rPr>
          <w:rFonts w:cs="Times New Roman"/>
          <w:szCs w:val="24"/>
        </w:rPr>
        <w:t xml:space="preserve"> dont le sujet s’intitule :</w:t>
      </w:r>
      <w:r w:rsidR="006B590C">
        <w:rPr>
          <w:rFonts w:cs="Times New Roman"/>
          <w:szCs w:val="24"/>
        </w:rPr>
        <w:t> «</w:t>
      </w:r>
      <w:r w:rsidR="00A2238A">
        <w:rPr>
          <w:rFonts w:cs="Times New Roman"/>
          <w:szCs w:val="24"/>
        </w:rPr>
        <w:t> Mise</w:t>
      </w:r>
      <w:r w:rsidR="002167A0">
        <w:rPr>
          <w:rFonts w:cs="Times New Roman"/>
          <w:szCs w:val="24"/>
        </w:rPr>
        <w:t xml:space="preserve"> en place</w:t>
      </w:r>
      <w:r w:rsidR="00FB2702">
        <w:rPr>
          <w:rFonts w:cs="Times New Roman"/>
          <w:szCs w:val="24"/>
        </w:rPr>
        <w:t xml:space="preserve"> d’un comparateur d’assurance santé</w:t>
      </w:r>
      <w:r w:rsidR="00B31E08">
        <w:rPr>
          <w:rFonts w:cs="Times New Roman"/>
          <w:szCs w:val="24"/>
        </w:rPr>
        <w:t> »</w:t>
      </w:r>
      <w:r w:rsidR="006B590C">
        <w:rPr>
          <w:rFonts w:cs="Times New Roman"/>
          <w:szCs w:val="24"/>
        </w:rPr>
        <w:t>.</w:t>
      </w:r>
    </w:p>
    <w:p w14:paraId="0EFDEA9D" w14:textId="20CB1DFC" w:rsidR="00A837E0" w:rsidRDefault="00F5333E" w:rsidP="006B590C">
      <w:pPr>
        <w:ind w:firstLine="708"/>
      </w:pPr>
      <w:r w:rsidRPr="00F5333E">
        <w:rPr>
          <w:rFonts w:cs="Times New Roman"/>
          <w:szCs w:val="24"/>
        </w:rPr>
        <w:t xml:space="preserve"> </w:t>
      </w:r>
      <w:r w:rsidR="00A837E0" w:rsidRPr="00DB6826">
        <w:t>Pour réaliser ce stage, nous avons commencé par une étude approfondie des fonctionnalités et des faiblesses de l’existant tout en essayant d’extraire le maximum d’informations à propos des éventuels besoins. Ensuite nous avons proposé des maquettes de solutions possibles qui ont fait l’objet de discussions et d’améliorations à plusieurs reprise</w:t>
      </w:r>
      <w:r w:rsidR="00A837E0">
        <w:t>s avec les parties prenantes.</w:t>
      </w:r>
      <w:r w:rsidR="00A837E0" w:rsidRPr="00A837E0">
        <w:t xml:space="preserve"> </w:t>
      </w:r>
      <w:r w:rsidR="00A837E0" w:rsidRPr="005018CA">
        <w:t xml:space="preserve">La concrétisation du projet a été réalisée avec </w:t>
      </w:r>
      <w:r w:rsidR="00FB2702">
        <w:t>PHP et MySQL</w:t>
      </w:r>
      <w:r w:rsidR="00B31E08">
        <w:t>,</w:t>
      </w:r>
      <w:r w:rsidR="00FB2702">
        <w:t xml:space="preserve"> </w:t>
      </w:r>
      <w:r w:rsidR="00B31E08">
        <w:t>ainsi que</w:t>
      </w:r>
      <w:r w:rsidR="00A837E0" w:rsidRPr="005018CA">
        <w:t xml:space="preserve"> le cahier des charges retenu pour l’application. Cette phase comporte les choix technologiques, le développement, les tests et </w:t>
      </w:r>
      <w:r w:rsidR="00A837E0">
        <w:t>le déploiement de l’application.</w:t>
      </w:r>
    </w:p>
    <w:p w14:paraId="39F8EA03" w14:textId="5EBF9506" w:rsidR="00F5333E" w:rsidRPr="00F5333E" w:rsidRDefault="00F5333E" w:rsidP="00DB2799">
      <w:pPr>
        <w:ind w:firstLine="708"/>
        <w:rPr>
          <w:rFonts w:cs="Times New Roman"/>
          <w:szCs w:val="24"/>
        </w:rPr>
      </w:pPr>
      <w:r w:rsidRPr="00F5333E">
        <w:rPr>
          <w:rFonts w:cs="Times New Roman"/>
          <w:szCs w:val="24"/>
        </w:rPr>
        <w:t xml:space="preserve">Le travail a été mené en </w:t>
      </w:r>
      <w:r w:rsidR="00FB2702">
        <w:rPr>
          <w:rFonts w:cs="Times New Roman"/>
          <w:szCs w:val="24"/>
        </w:rPr>
        <w:t>équipe</w:t>
      </w:r>
      <w:r w:rsidR="003A09DF">
        <w:rPr>
          <w:rFonts w:cs="Times New Roman"/>
          <w:szCs w:val="24"/>
        </w:rPr>
        <w:t xml:space="preserve"> </w:t>
      </w:r>
      <w:r w:rsidRPr="00F5333E">
        <w:rPr>
          <w:rFonts w:cs="Times New Roman"/>
          <w:szCs w:val="24"/>
        </w:rPr>
        <w:t xml:space="preserve">avec un encadrement des deux coté, académique et au sein de la société. </w:t>
      </w:r>
      <w:r w:rsidR="002A67F7">
        <w:rPr>
          <w:rFonts w:cs="Times New Roman"/>
          <w:szCs w:val="24"/>
        </w:rPr>
        <w:t xml:space="preserve"> </w:t>
      </w:r>
    </w:p>
    <w:p w14:paraId="488A261B" w14:textId="69D7B351" w:rsidR="00F5333E" w:rsidRPr="00F5333E" w:rsidRDefault="00F5333E" w:rsidP="00505D8D">
      <w:pPr>
        <w:rPr>
          <w:rFonts w:cs="Times New Roman"/>
          <w:szCs w:val="24"/>
        </w:rPr>
      </w:pPr>
      <w:r w:rsidRPr="00F5333E">
        <w:rPr>
          <w:rFonts w:cs="Times New Roman"/>
          <w:szCs w:val="24"/>
        </w:rPr>
        <w:t xml:space="preserve">Ce rapport comporte </w:t>
      </w:r>
      <w:r w:rsidR="00155EE9">
        <w:rPr>
          <w:rFonts w:cs="Times New Roman"/>
          <w:szCs w:val="24"/>
        </w:rPr>
        <w:t>4</w:t>
      </w:r>
      <w:r w:rsidRPr="00F5333E">
        <w:rPr>
          <w:rFonts w:cs="Times New Roman"/>
          <w:szCs w:val="24"/>
        </w:rPr>
        <w:t xml:space="preserve"> chapitres :</w:t>
      </w:r>
    </w:p>
    <w:p w14:paraId="76E4B392" w14:textId="63C0D89A" w:rsidR="00F5333E" w:rsidRPr="00BA65CF" w:rsidRDefault="00F5333E" w:rsidP="00BA65CF">
      <w:pPr>
        <w:pStyle w:val="Paragraphedeliste"/>
        <w:numPr>
          <w:ilvl w:val="0"/>
          <w:numId w:val="1"/>
        </w:numPr>
        <w:rPr>
          <w:rFonts w:cs="Times New Roman"/>
          <w:szCs w:val="24"/>
        </w:rPr>
      </w:pPr>
      <w:r w:rsidRPr="00F5333E">
        <w:rPr>
          <w:rFonts w:cs="Times New Roman"/>
          <w:szCs w:val="24"/>
        </w:rPr>
        <w:t>Le 1</w:t>
      </w:r>
      <w:r w:rsidRPr="00F5333E">
        <w:rPr>
          <w:rFonts w:cs="Times New Roman"/>
          <w:szCs w:val="24"/>
          <w:vertAlign w:val="superscript"/>
        </w:rPr>
        <w:t>er</w:t>
      </w:r>
      <w:r w:rsidR="003A09DF">
        <w:rPr>
          <w:rFonts w:cs="Times New Roman"/>
          <w:szCs w:val="24"/>
        </w:rPr>
        <w:t xml:space="preserve"> </w:t>
      </w:r>
      <w:r w:rsidR="00BA65CF">
        <w:rPr>
          <w:rFonts w:cs="Times New Roman"/>
          <w:szCs w:val="24"/>
        </w:rPr>
        <w:t xml:space="preserve">chapitre </w:t>
      </w:r>
      <w:r w:rsidR="00BA65CF" w:rsidRPr="00F5333E">
        <w:rPr>
          <w:rFonts w:cs="Times New Roman"/>
          <w:szCs w:val="24"/>
        </w:rPr>
        <w:t xml:space="preserve">décrit le contexte général </w:t>
      </w:r>
      <w:r w:rsidR="00BA65CF">
        <w:rPr>
          <w:rFonts w:cs="Times New Roman"/>
          <w:szCs w:val="24"/>
        </w:rPr>
        <w:t>du projet</w:t>
      </w:r>
      <w:r w:rsidR="00BA65CF" w:rsidRPr="00F5333E">
        <w:rPr>
          <w:rFonts w:cs="Times New Roman"/>
          <w:szCs w:val="24"/>
        </w:rPr>
        <w:t>.</w:t>
      </w:r>
    </w:p>
    <w:p w14:paraId="3EC9D91B" w14:textId="4FAA656E" w:rsidR="00F5333E" w:rsidRPr="00BA65CF" w:rsidRDefault="00F5333E" w:rsidP="00BA65CF">
      <w:pPr>
        <w:pStyle w:val="Paragraphedeliste"/>
        <w:numPr>
          <w:ilvl w:val="0"/>
          <w:numId w:val="1"/>
        </w:numPr>
        <w:rPr>
          <w:rFonts w:cs="Times New Roman"/>
          <w:szCs w:val="24"/>
        </w:rPr>
      </w:pPr>
      <w:r w:rsidRPr="00F5333E">
        <w:rPr>
          <w:rFonts w:cs="Times New Roman"/>
          <w:szCs w:val="24"/>
        </w:rPr>
        <w:t>Le 2</w:t>
      </w:r>
      <w:r w:rsidRPr="00F5333E">
        <w:rPr>
          <w:rFonts w:cs="Times New Roman"/>
          <w:szCs w:val="24"/>
          <w:vertAlign w:val="superscript"/>
        </w:rPr>
        <w:t>ème</w:t>
      </w:r>
      <w:r w:rsidR="003A09DF">
        <w:rPr>
          <w:rFonts w:cs="Times New Roman"/>
          <w:szCs w:val="24"/>
        </w:rPr>
        <w:t xml:space="preserve"> </w:t>
      </w:r>
      <w:r w:rsidR="00BA65CF" w:rsidRPr="00F5333E">
        <w:rPr>
          <w:rFonts w:cs="Times New Roman"/>
          <w:szCs w:val="24"/>
        </w:rPr>
        <w:t xml:space="preserve">chapitre va définir </w:t>
      </w:r>
      <w:r w:rsidR="00BA65CF">
        <w:rPr>
          <w:rFonts w:cs="Times New Roman"/>
          <w:szCs w:val="24"/>
        </w:rPr>
        <w:t>la méthodologie de gestion de projet</w:t>
      </w:r>
      <w:r w:rsidR="00BA65CF" w:rsidRPr="00F5333E">
        <w:rPr>
          <w:rFonts w:cs="Times New Roman"/>
          <w:szCs w:val="24"/>
        </w:rPr>
        <w:t>.</w:t>
      </w:r>
    </w:p>
    <w:p w14:paraId="4DF5373E" w14:textId="3AF9C7D0" w:rsidR="003409D4" w:rsidRDefault="00155EE9" w:rsidP="00505D8D">
      <w:pPr>
        <w:pStyle w:val="Paragraphedeliste"/>
        <w:numPr>
          <w:ilvl w:val="0"/>
          <w:numId w:val="1"/>
        </w:numPr>
        <w:rPr>
          <w:rFonts w:cs="Times New Roman"/>
          <w:szCs w:val="24"/>
        </w:rPr>
      </w:pPr>
      <w:r>
        <w:rPr>
          <w:rFonts w:cs="Times New Roman"/>
          <w:szCs w:val="24"/>
        </w:rPr>
        <w:t>Le 3</w:t>
      </w:r>
      <w:r w:rsidR="00F5333E" w:rsidRPr="00F5333E">
        <w:rPr>
          <w:rFonts w:cs="Times New Roman"/>
          <w:szCs w:val="24"/>
          <w:vertAlign w:val="superscript"/>
        </w:rPr>
        <w:t>ème</w:t>
      </w:r>
      <w:r w:rsidR="003A09DF">
        <w:rPr>
          <w:rFonts w:cs="Times New Roman"/>
          <w:szCs w:val="24"/>
        </w:rPr>
        <w:t xml:space="preserve"> </w:t>
      </w:r>
      <w:r w:rsidR="00BA65CF">
        <w:rPr>
          <w:rFonts w:cs="Times New Roman"/>
          <w:szCs w:val="24"/>
        </w:rPr>
        <w:t>chapitre décrit l’analyse et présente la conception de l’application.</w:t>
      </w:r>
    </w:p>
    <w:p w14:paraId="74B855BD" w14:textId="379ECAF3" w:rsidR="00F5333E" w:rsidRPr="00BA65CF" w:rsidRDefault="00155EE9" w:rsidP="00BA65CF">
      <w:pPr>
        <w:pStyle w:val="Paragraphedeliste"/>
        <w:numPr>
          <w:ilvl w:val="0"/>
          <w:numId w:val="1"/>
        </w:numPr>
        <w:rPr>
          <w:rFonts w:cs="Times New Roman"/>
          <w:szCs w:val="24"/>
        </w:rPr>
      </w:pPr>
      <w:r>
        <w:rPr>
          <w:rFonts w:cs="Times New Roman"/>
          <w:szCs w:val="24"/>
        </w:rPr>
        <w:t>Le 4</w:t>
      </w:r>
      <w:r w:rsidR="003409D4" w:rsidRPr="003409D4">
        <w:rPr>
          <w:rFonts w:cs="Times New Roman"/>
          <w:szCs w:val="24"/>
          <w:vertAlign w:val="superscript"/>
        </w:rPr>
        <w:t>ème</w:t>
      </w:r>
      <w:r w:rsidR="003409D4">
        <w:rPr>
          <w:rFonts w:cs="Times New Roman"/>
          <w:szCs w:val="24"/>
        </w:rPr>
        <w:t xml:space="preserve"> </w:t>
      </w:r>
      <w:r w:rsidR="00BA65CF" w:rsidRPr="00F5333E">
        <w:rPr>
          <w:rFonts w:cs="Times New Roman"/>
          <w:szCs w:val="24"/>
        </w:rPr>
        <w:t>chapitre va présenter les outils technologiques adoptés pour la réalisation et la mise en place de la solution</w:t>
      </w:r>
      <w:r w:rsidR="00BA65CF">
        <w:rPr>
          <w:rFonts w:cs="Times New Roman"/>
          <w:szCs w:val="24"/>
        </w:rPr>
        <w:t xml:space="preserve"> et </w:t>
      </w:r>
      <w:r w:rsidR="00BA65CF" w:rsidRPr="00F5333E">
        <w:rPr>
          <w:rFonts w:cs="Times New Roman"/>
          <w:szCs w:val="24"/>
        </w:rPr>
        <w:t>quelques aperçus sur la solution finale.</w:t>
      </w:r>
    </w:p>
    <w:p w14:paraId="5EBE3AFB" w14:textId="77777777" w:rsidR="00F5333E" w:rsidRPr="00F5333E" w:rsidRDefault="00F5333E" w:rsidP="00F5333E">
      <w:pPr>
        <w:rPr>
          <w:rFonts w:cs="Times New Roman"/>
          <w:szCs w:val="24"/>
        </w:rPr>
      </w:pPr>
    </w:p>
    <w:p w14:paraId="147F79C0" w14:textId="093B704D" w:rsidR="004B0F84" w:rsidRDefault="004B0F84"/>
    <w:p w14:paraId="796E7DF5" w14:textId="77777777" w:rsidR="004B0F84" w:rsidRDefault="004B0F84" w:rsidP="004B0F84">
      <w:pPr>
        <w:pStyle w:val="chapitre"/>
        <w:tabs>
          <w:tab w:val="clear" w:pos="780"/>
        </w:tabs>
        <w:spacing w:after="120" w:line="360" w:lineRule="auto"/>
        <w:ind w:left="540" w:firstLine="0"/>
        <w:rPr>
          <w:sz w:val="36"/>
          <w:szCs w:val="36"/>
        </w:rPr>
      </w:pPr>
    </w:p>
    <w:p w14:paraId="6AD97B0D" w14:textId="77777777" w:rsidR="00B05CE5" w:rsidRDefault="00B05CE5" w:rsidP="004B0F84">
      <w:pPr>
        <w:rPr>
          <w:lang w:eastAsia="fr-FR"/>
        </w:rPr>
      </w:pPr>
    </w:p>
    <w:p w14:paraId="390638FB" w14:textId="77777777" w:rsidR="00A44113" w:rsidRDefault="00A44113" w:rsidP="004B0F84">
      <w:pPr>
        <w:rPr>
          <w:lang w:eastAsia="fr-FR"/>
        </w:rPr>
      </w:pPr>
    </w:p>
    <w:p w14:paraId="34528C59" w14:textId="77777777" w:rsidR="004B0F84" w:rsidRDefault="004B0F84" w:rsidP="004B0F84">
      <w:pPr>
        <w:rPr>
          <w:color w:val="44546A" w:themeColor="text2"/>
          <w:lang w:eastAsia="fr-FR"/>
        </w:rPr>
      </w:pPr>
    </w:p>
    <w:p w14:paraId="5DDEF817" w14:textId="77777777" w:rsidR="00B05CE5" w:rsidRDefault="00B05CE5" w:rsidP="004B0F84">
      <w:pPr>
        <w:rPr>
          <w:color w:val="44546A" w:themeColor="text2"/>
          <w:lang w:eastAsia="fr-FR"/>
        </w:rPr>
      </w:pPr>
    </w:p>
    <w:p w14:paraId="4DE06851" w14:textId="77777777" w:rsidR="00B05CE5" w:rsidRPr="00196361" w:rsidRDefault="00B05CE5" w:rsidP="004B0F84">
      <w:pPr>
        <w:rPr>
          <w:color w:val="44546A" w:themeColor="text2"/>
          <w:lang w:eastAsia="fr-FR"/>
        </w:rPr>
      </w:pPr>
    </w:p>
    <w:p w14:paraId="116AE21F" w14:textId="0083AED2" w:rsidR="004B0F84" w:rsidRPr="003409D4" w:rsidRDefault="008C328C" w:rsidP="00BF6F6D">
      <w:pPr>
        <w:pStyle w:val="chapitre"/>
        <w:tabs>
          <w:tab w:val="clear" w:pos="780"/>
        </w:tabs>
        <w:spacing w:after="120" w:line="360" w:lineRule="auto"/>
        <w:ind w:left="540" w:firstLine="0"/>
      </w:pPr>
      <w:r>
        <w:rPr>
          <w:noProof/>
        </w:rPr>
        <mc:AlternateContent>
          <mc:Choice Requires="wps">
            <w:drawing>
              <wp:anchor distT="45720" distB="45720" distL="114300" distR="114300" simplePos="0" relativeHeight="251671552" behindDoc="0" locked="0" layoutInCell="1" allowOverlap="1" wp14:anchorId="537E314A" wp14:editId="49D5EDE9">
                <wp:simplePos x="0" y="0"/>
                <wp:positionH relativeFrom="margin">
                  <wp:align>left</wp:align>
                </wp:positionH>
                <wp:positionV relativeFrom="paragraph">
                  <wp:posOffset>455930</wp:posOffset>
                </wp:positionV>
                <wp:extent cx="6510655" cy="961390"/>
                <wp:effectExtent l="0" t="0" r="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0655" cy="961390"/>
                        </a:xfrm>
                        <a:prstGeom prst="rect">
                          <a:avLst/>
                        </a:prstGeom>
                        <a:noFill/>
                        <a:ln w="9525">
                          <a:noFill/>
                          <a:miter lim="800000"/>
                          <a:headEnd/>
                          <a:tailEnd/>
                        </a:ln>
                      </wps:spPr>
                      <wps:txbx>
                        <w:txbxContent>
                          <w:p w14:paraId="4E16FF72" w14:textId="39C09452" w:rsidR="005C131C" w:rsidRPr="007C3A92" w:rsidRDefault="005C131C" w:rsidP="00196F39">
                            <w:pPr>
                              <w:pStyle w:val="Titre1"/>
                            </w:pPr>
                            <w:bookmarkStart w:id="23" w:name="_Toc430509441"/>
                            <w:r w:rsidRPr="007C3A92">
                              <w:t>Chapitre 1:    Contexte général du projet</w:t>
                            </w:r>
                            <w:bookmarkEnd w:id="23"/>
                          </w:p>
                          <w:p w14:paraId="6352939A" w14:textId="77777777" w:rsidR="005C131C" w:rsidRPr="00B05CE5" w:rsidRDefault="005C131C" w:rsidP="00B05CE5">
                            <w:pPr>
                              <w:rPr>
                                <w:sz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7E314A" id="_x0000_t202" coordsize="21600,21600" o:spt="202" path="m,l,21600r21600,l21600,xe">
                <v:stroke joinstyle="miter"/>
                <v:path gradientshapeok="t" o:connecttype="rect"/>
              </v:shapetype>
              <v:shape id="Zone de texte 2" o:spid="_x0000_s1031" type="#_x0000_t202" style="position:absolute;left:0;text-align:left;margin-left:0;margin-top:35.9pt;width:512.65pt;height:75.7pt;z-index:25167155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" filled="f" stroked="f">
                <v:textbox>
                  <w:txbxContent>
                    <w:p w14:paraId="4E16FF72" w14:textId="39C09452" w:rsidR="005C131C" w:rsidRPr="007C3A92" w:rsidRDefault="005C131C" w:rsidP="00196F39">
                      <w:pPr>
                        <w:pStyle w:val="Titre1"/>
                      </w:pPr>
                      <w:bookmarkStart w:id="24" w:name="_Toc430509441"/>
                      <w:r w:rsidRPr="007C3A92">
                        <w:t>Chapitre 1:    Contexte général du projet</w:t>
                      </w:r>
                      <w:bookmarkEnd w:id="24"/>
                    </w:p>
                    <w:p w14:paraId="6352939A" w14:textId="77777777" w:rsidR="005C131C" w:rsidRPr="00B05CE5" w:rsidRDefault="005C131C" w:rsidP="00B05CE5">
                      <w:pPr>
                        <w:rPr>
                          <w:sz w:val="22"/>
                        </w:rPr>
                      </w:pPr>
                    </w:p>
                  </w:txbxContent>
                </v:textbox>
                <w10:wrap type="square" anchorx="margin"/>
              </v:shape>
            </w:pict>
          </mc:Fallback>
        </mc:AlternateContent>
      </w:r>
      <w:r w:rsidR="00B05CE5">
        <w:rPr>
          <w:noProof/>
        </w:rPr>
        <mc:AlternateContent>
          <mc:Choice Requires="wpg">
            <w:drawing>
              <wp:anchor distT="0" distB="0" distL="114300" distR="114300" simplePos="0" relativeHeight="251669504" behindDoc="0" locked="0" layoutInCell="1" allowOverlap="1" wp14:anchorId="44E749A3" wp14:editId="23143AE4">
                <wp:simplePos x="0" y="0"/>
                <wp:positionH relativeFrom="column">
                  <wp:posOffset>-6350</wp:posOffset>
                </wp:positionH>
                <wp:positionV relativeFrom="paragraph">
                  <wp:posOffset>360045</wp:posOffset>
                </wp:positionV>
                <wp:extent cx="6390167" cy="1095154"/>
                <wp:effectExtent l="19050" t="0" r="10795" b="48260"/>
                <wp:wrapNone/>
                <wp:docPr id="60" name="Groupe 60"/>
                <wp:cNvGraphicFramePr/>
                <a:graphic xmlns:a="http://schemas.openxmlformats.org/drawingml/2006/main">
                  <a:graphicData uri="http://schemas.microsoft.com/office/word/2010/wordprocessingGroup">
                    <wpg:wgp>
                      <wpg:cNvGrpSpPr/>
                      <wpg:grpSpPr>
                        <a:xfrm>
                          <a:off x="0" y="0"/>
                          <a:ext cx="6390167" cy="1095154"/>
                          <a:chOff x="0" y="0"/>
                          <a:chExt cx="6390167" cy="1095154"/>
                        </a:xfrm>
                      </wpg:grpSpPr>
                      <wps:wsp>
                        <wps:cNvPr id="58" name="Connecteur droit 58"/>
                        <wps:cNvCnPr/>
                        <wps:spPr>
                          <a:xfrm flipV="1">
                            <a:off x="0" y="1063256"/>
                            <a:ext cx="6390167" cy="21265"/>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59" name="Connecteur droit 59"/>
                        <wps:cNvCnPr/>
                        <wps:spPr>
                          <a:xfrm>
                            <a:off x="1935125" y="0"/>
                            <a:ext cx="0" cy="1095154"/>
                          </a:xfrm>
                          <a:prstGeom prst="line">
                            <a:avLst/>
                          </a:prstGeom>
                          <a:ln w="7620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78C1713" id="Groupe 60" o:spid="_x0000_s1026" style="position:absolute;margin-left:-.5pt;margin-top:28.35pt;width:503.15pt;height:86.25pt;z-index:251669504" coordsize="63901,10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">
                <v:line id="Connecteur droit 58" o:spid="_x0000_s1027" style="position:absolute;flip:y;visibility:visible;mso-wrap-style:square" from="0,10632" to="63901,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sKcIAAADbAAAADwAAAGRycy9kb3ducmV2LnhtbERPTWvCQBC9C/6HZYTe6kahItFVRFEL&#10;bRGjoN6G7JgEs7Mhuybpv+8eCh4f73u+7EwpGqpdYVnBaBiBIE6tLjhTcD5t36cgnEfWWFomBb/k&#10;YLno9+YYa9vykZrEZyKEsItRQe59FUvp0pwMuqGtiAN3t7VBH2CdSV1jG8JNKcdRNJEGCw4NOVa0&#10;zil9JE+jYHf9+ZpuJufvtmsvSXNbNYfn/q7U26BbzUB46vxL/O/+1Ao+wtjwJfwA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EsKcIAAADbAAAADwAAAAAAAAAAAAAA&#10;AAChAgAAZHJzL2Rvd25yZXYueG1sUEsFBgAAAAAEAAQA+QAAAJADAAAAAA==&#10;" strokecolor="#5b9bd5 [3204]" strokeweight="6pt">
                  <v:stroke joinstyle="miter"/>
                </v:line>
                <v:line id="Connecteur droit 59" o:spid="_x0000_s1028" style="position:absolute;visibility:visible;mso-wrap-style:square" from="19351,0" to="19351,10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TH0sUAAADbAAAADwAAAGRycy9kb3ducmV2LnhtbESPQWsCMRSE7wX/Q3iCt5pYqNTVKFIo&#10;LSiF2op4e26em8XNy7KJu+u/bwoFj8PMfMMsVr2rREtNKD1rmIwVCOLcm5ILDT/fb48vIEJENlh5&#10;Jg03CrBaDh4WmBnf8Re1u1iIBOGQoQYbY51JGXJLDsPY18TJO/vGYUyyKaRpsEtwV8knpabSYclp&#10;wWJNr5byy+7qNPTv187ti409qE91ajfb42RW1VqPhv16DiJSH+/h//aH0fA8g78v6Qf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oTH0sUAAADbAAAADwAAAAAAAAAA&#10;AAAAAAChAgAAZHJzL2Rvd25yZXYueG1sUEsFBgAAAAAEAAQA+QAAAJMDAAAAAA==&#10;" strokecolor="#5b9bd5 [3204]" strokeweight="6pt">
                  <v:stroke joinstyle="miter"/>
                </v:line>
              </v:group>
            </w:pict>
          </mc:Fallback>
        </mc:AlternateContent>
      </w:r>
      <w:r w:rsidR="00B05CE5" w:rsidRPr="003409D4">
        <w:t xml:space="preserve"> </w:t>
      </w:r>
    </w:p>
    <w:p w14:paraId="4C717BBA" w14:textId="7800E83B" w:rsidR="004B0F84" w:rsidRPr="00196361" w:rsidRDefault="004B0F84" w:rsidP="005763B7">
      <w:pPr>
        <w:rPr>
          <w:noProof/>
        </w:rPr>
      </w:pPr>
    </w:p>
    <w:p w14:paraId="443F12E4" w14:textId="4FA066BF" w:rsidR="00505D8D" w:rsidRPr="00505D8D" w:rsidRDefault="00383143" w:rsidP="00383143">
      <w:pPr>
        <w:ind w:firstLine="708"/>
        <w:rPr>
          <w:rFonts w:ascii="Segoe UI" w:hAnsi="Segoe UI" w:cs="Segoe UI"/>
          <w:i/>
          <w:sz w:val="22"/>
        </w:rPr>
      </w:pPr>
      <w:r>
        <w:rPr>
          <w:rFonts w:ascii="Segoe UI" w:hAnsi="Segoe UI" w:cs="Segoe UI"/>
          <w:i/>
          <w:sz w:val="22"/>
        </w:rPr>
        <w:t>Mon</w:t>
      </w:r>
      <w:r w:rsidR="003A09DF">
        <w:rPr>
          <w:rFonts w:ascii="Segoe UI" w:hAnsi="Segoe UI" w:cs="Segoe UI"/>
          <w:i/>
          <w:sz w:val="22"/>
        </w:rPr>
        <w:t xml:space="preserve"> s</w:t>
      </w:r>
      <w:r w:rsidR="00505D8D" w:rsidRPr="00505D8D">
        <w:rPr>
          <w:rFonts w:ascii="Segoe UI" w:hAnsi="Segoe UI" w:cs="Segoe UI"/>
          <w:i/>
          <w:sz w:val="22"/>
        </w:rPr>
        <w:t>tage de 5</w:t>
      </w:r>
      <w:r w:rsidR="00505D8D" w:rsidRPr="00505D8D">
        <w:rPr>
          <w:rFonts w:ascii="Segoe UI" w:hAnsi="Segoe UI" w:cs="Segoe UI"/>
          <w:i/>
          <w:sz w:val="22"/>
          <w:vertAlign w:val="superscript"/>
        </w:rPr>
        <w:t>ème</w:t>
      </w:r>
      <w:r w:rsidR="003A09DF">
        <w:rPr>
          <w:rFonts w:ascii="Segoe UI" w:hAnsi="Segoe UI" w:cs="Segoe UI"/>
          <w:i/>
          <w:sz w:val="22"/>
        </w:rPr>
        <w:t xml:space="preserve"> </w:t>
      </w:r>
      <w:r w:rsidR="00505D8D" w:rsidRPr="00505D8D">
        <w:rPr>
          <w:rFonts w:ascii="Segoe UI" w:hAnsi="Segoe UI" w:cs="Segoe UI"/>
          <w:i/>
          <w:sz w:val="22"/>
        </w:rPr>
        <w:t>année s’est déroulé au sein d’une entreprise acteur dans le domaine de l’ingénierie informatique «</w:t>
      </w:r>
      <w:r>
        <w:rPr>
          <w:rFonts w:ascii="Segoe UI" w:hAnsi="Segoe UI" w:cs="Segoe UI"/>
          <w:i/>
          <w:sz w:val="22"/>
        </w:rPr>
        <w:t>Webjet conseil</w:t>
      </w:r>
      <w:r w:rsidR="00505D8D" w:rsidRPr="00505D8D">
        <w:rPr>
          <w:rFonts w:ascii="Segoe UI" w:hAnsi="Segoe UI" w:cs="Segoe UI"/>
          <w:i/>
          <w:sz w:val="22"/>
        </w:rPr>
        <w:t xml:space="preserve">». </w:t>
      </w:r>
      <w:r w:rsidR="00505D8D">
        <w:rPr>
          <w:rFonts w:ascii="Segoe UI" w:hAnsi="Segoe UI" w:cs="Segoe UI"/>
          <w:i/>
          <w:sz w:val="22"/>
        </w:rPr>
        <w:t xml:space="preserve">Dans ce chapitre </w:t>
      </w:r>
      <w:r>
        <w:rPr>
          <w:rFonts w:ascii="Segoe UI" w:hAnsi="Segoe UI" w:cs="Segoe UI"/>
          <w:i/>
          <w:sz w:val="22"/>
        </w:rPr>
        <w:t>je</w:t>
      </w:r>
      <w:r w:rsidR="008C328C">
        <w:rPr>
          <w:rFonts w:ascii="Segoe UI" w:hAnsi="Segoe UI" w:cs="Segoe UI"/>
          <w:i/>
          <w:sz w:val="22"/>
        </w:rPr>
        <w:t xml:space="preserve"> présente l’organisme d’</w:t>
      </w:r>
      <w:r w:rsidR="00126881">
        <w:rPr>
          <w:rFonts w:ascii="Segoe UI" w:hAnsi="Segoe UI" w:cs="Segoe UI"/>
          <w:i/>
          <w:sz w:val="22"/>
        </w:rPr>
        <w:t>accueil, son organigramme</w:t>
      </w:r>
      <w:r w:rsidR="00126881" w:rsidRPr="00126881">
        <w:rPr>
          <w:rFonts w:ascii="Book Antiqua" w:eastAsia="Droid Sans Fallback" w:hAnsi="Book Antiqua" w:cs="Times New Roman"/>
          <w:color w:val="2F5496"/>
          <w:sz w:val="22"/>
        </w:rPr>
        <w:t xml:space="preserve"> </w:t>
      </w:r>
      <w:r w:rsidR="00126881" w:rsidRPr="00126881">
        <w:rPr>
          <w:rFonts w:ascii="Segoe UI" w:hAnsi="Segoe UI" w:cs="Segoe UI"/>
          <w:i/>
          <w:sz w:val="22"/>
        </w:rPr>
        <w:t>ainsi que sa mission, et finalement le cadre génér</w:t>
      </w:r>
      <w:r w:rsidR="00126881">
        <w:rPr>
          <w:rFonts w:ascii="Segoe UI" w:hAnsi="Segoe UI" w:cs="Segoe UI"/>
          <w:i/>
          <w:sz w:val="22"/>
        </w:rPr>
        <w:t>al du projet</w:t>
      </w:r>
      <w:r w:rsidR="00126881" w:rsidRPr="00126881">
        <w:rPr>
          <w:rFonts w:ascii="Segoe UI" w:hAnsi="Segoe UI" w:cs="Segoe UI"/>
          <w:i/>
          <w:sz w:val="22"/>
        </w:rPr>
        <w:t>, afin d’éclaircir l’environnement du projet</w:t>
      </w:r>
      <w:r w:rsidR="00126881">
        <w:rPr>
          <w:rFonts w:ascii="Segoe UI" w:hAnsi="Segoe UI" w:cs="Segoe UI"/>
          <w:i/>
          <w:sz w:val="22"/>
        </w:rPr>
        <w:t xml:space="preserve">. </w:t>
      </w:r>
    </w:p>
    <w:p w14:paraId="19A1CF27" w14:textId="77777777" w:rsidR="004B0F84" w:rsidRPr="00C9055C" w:rsidRDefault="004B0F84" w:rsidP="00B05CE5">
      <w:pPr>
        <w:rPr>
          <w:noProof/>
        </w:rPr>
      </w:pPr>
    </w:p>
    <w:p w14:paraId="6F94B99F" w14:textId="26040AD9" w:rsidR="004B0F84" w:rsidRDefault="004B0F84" w:rsidP="004B0F84">
      <w:pPr>
        <w:ind w:firstLine="360"/>
      </w:pPr>
    </w:p>
    <w:p w14:paraId="37A1FA47" w14:textId="77777777" w:rsidR="00326ED6" w:rsidRDefault="00326ED6" w:rsidP="004B0F84">
      <w:pPr>
        <w:ind w:firstLine="360"/>
        <w:rPr>
          <w:bCs/>
          <w:noProof/>
        </w:rPr>
      </w:pPr>
    </w:p>
    <w:p w14:paraId="5C0B56D3" w14:textId="77777777" w:rsidR="00F5333E" w:rsidRDefault="00F5333E" w:rsidP="004B0F84">
      <w:pPr>
        <w:ind w:firstLine="360"/>
        <w:rPr>
          <w:bCs/>
          <w:noProof/>
        </w:rPr>
      </w:pPr>
    </w:p>
    <w:p w14:paraId="3A0EBF1C" w14:textId="77777777" w:rsidR="00F5333E" w:rsidRDefault="00F5333E" w:rsidP="004B0F84">
      <w:pPr>
        <w:ind w:firstLine="360"/>
        <w:rPr>
          <w:bCs/>
          <w:noProof/>
        </w:rPr>
      </w:pPr>
    </w:p>
    <w:p w14:paraId="62C66292" w14:textId="77777777" w:rsidR="00F5333E" w:rsidRDefault="00F5333E" w:rsidP="004B0F84">
      <w:pPr>
        <w:ind w:firstLine="360"/>
        <w:rPr>
          <w:bCs/>
          <w:noProof/>
        </w:rPr>
      </w:pPr>
    </w:p>
    <w:p w14:paraId="6FC06D3A" w14:textId="122B1094" w:rsidR="00B35B2D" w:rsidRDefault="00B35B2D">
      <w:pPr>
        <w:spacing w:line="259" w:lineRule="auto"/>
        <w:jc w:val="left"/>
        <w:rPr>
          <w:bCs/>
          <w:noProof/>
        </w:rPr>
      </w:pPr>
      <w:r>
        <w:rPr>
          <w:bCs/>
          <w:noProof/>
        </w:rPr>
        <w:br w:type="page"/>
      </w:r>
    </w:p>
    <w:p w14:paraId="7095E6A2" w14:textId="19AD9E6A" w:rsidR="008C441D" w:rsidRDefault="008C441D" w:rsidP="0000428F">
      <w:pPr>
        <w:pStyle w:val="Titre2"/>
        <w:numPr>
          <w:ilvl w:val="0"/>
          <w:numId w:val="32"/>
        </w:numPr>
        <w:rPr>
          <w:noProof/>
        </w:rPr>
      </w:pPr>
      <w:bookmarkStart w:id="24" w:name="_Toc430509442"/>
      <w:r>
        <w:rPr>
          <w:noProof/>
        </w:rPr>
        <w:lastRenderedPageBreak/>
        <w:t>Organisme d’acceuil</w:t>
      </w:r>
      <w:bookmarkEnd w:id="24"/>
    </w:p>
    <w:p w14:paraId="01448198" w14:textId="2D8075E0" w:rsidR="002C203B" w:rsidRPr="002C203B" w:rsidRDefault="002C203B" w:rsidP="0000428F">
      <w:pPr>
        <w:pStyle w:val="Titre2"/>
        <w:numPr>
          <w:ilvl w:val="1"/>
          <w:numId w:val="32"/>
        </w:numPr>
        <w:rPr>
          <w:u w:val="single"/>
        </w:rPr>
      </w:pPr>
      <w:bookmarkStart w:id="25" w:name="_Toc430509443"/>
      <w:r w:rsidRPr="002C203B">
        <w:t>Introduction</w:t>
      </w:r>
      <w:bookmarkEnd w:id="25"/>
      <w:r w:rsidRPr="002C203B">
        <w:t> </w:t>
      </w:r>
    </w:p>
    <w:p w14:paraId="3C2C5A2B" w14:textId="56FAC027" w:rsidR="002C203B" w:rsidRPr="002C203B" w:rsidRDefault="002C203B" w:rsidP="002C203B">
      <w:pPr>
        <w:ind w:firstLine="708"/>
      </w:pPr>
      <w:r w:rsidRPr="002C203B">
        <w:t>W</w:t>
      </w:r>
      <w:r w:rsidR="00DA5F39">
        <w:t>ebJet</w:t>
      </w:r>
      <w:r w:rsidRPr="002C203B">
        <w:t xml:space="preserve"> conseil est spécialisé dans le référencement et le webmarketing, W</w:t>
      </w:r>
      <w:r w:rsidR="00DA5F39">
        <w:t xml:space="preserve">ebJet </w:t>
      </w:r>
      <w:r w:rsidRPr="002C203B">
        <w:t>Conseil a su développer des solutions stables et durables sur le long terme pour façonner la visibilité et l’identité de ses clients sur le web.</w:t>
      </w:r>
    </w:p>
    <w:p w14:paraId="0C8BF513" w14:textId="3958D3EE" w:rsidR="002C203B" w:rsidRPr="002C203B" w:rsidRDefault="002C203B" w:rsidP="0000428F">
      <w:pPr>
        <w:pStyle w:val="Titre2"/>
        <w:numPr>
          <w:ilvl w:val="1"/>
          <w:numId w:val="32"/>
        </w:numPr>
        <w:rPr>
          <w:u w:val="single"/>
        </w:rPr>
      </w:pPr>
      <w:bookmarkStart w:id="26" w:name="_Toc430509444"/>
      <w:r w:rsidRPr="002C203B">
        <w:t>Démarche qualité</w:t>
      </w:r>
      <w:bookmarkEnd w:id="26"/>
    </w:p>
    <w:p w14:paraId="7045837C" w14:textId="77777777" w:rsidR="002C203B" w:rsidRPr="002C203B" w:rsidRDefault="002C203B" w:rsidP="002C203B">
      <w:pPr>
        <w:ind w:firstLine="708"/>
      </w:pPr>
      <w:r w:rsidRPr="002C203B">
        <w:t>Webjet conseil respect Les standards du web, tout en préservant une vision à long terme.</w:t>
      </w:r>
    </w:p>
    <w:p w14:paraId="35D224FB" w14:textId="574B2D1C" w:rsidR="002C203B" w:rsidRPr="002C203B" w:rsidRDefault="002C203B" w:rsidP="0000428F">
      <w:pPr>
        <w:pStyle w:val="Titre3"/>
        <w:numPr>
          <w:ilvl w:val="0"/>
          <w:numId w:val="33"/>
        </w:numPr>
        <w:rPr>
          <w:bCs/>
        </w:rPr>
      </w:pPr>
      <w:bookmarkStart w:id="27" w:name="_Toc430509445"/>
      <w:r w:rsidRPr="002C203B">
        <w:t>Conseil</w:t>
      </w:r>
      <w:bookmarkEnd w:id="27"/>
    </w:p>
    <w:p w14:paraId="59E1919D" w14:textId="016CD50A" w:rsidR="002C203B" w:rsidRPr="002C203B" w:rsidRDefault="00DA5F39" w:rsidP="002C203B">
      <w:pPr>
        <w:ind w:firstLine="708"/>
      </w:pPr>
      <w:r>
        <w:t>WebJet</w:t>
      </w:r>
      <w:r w:rsidR="002C203B" w:rsidRPr="002C203B">
        <w:t xml:space="preserve"> Conseil mis le conseil stratégique au cœur de leur processus métier. Il est engagé à accompagner ses clients tout au long de la mise en œuvre de leur stratégie webmarketing.</w:t>
      </w:r>
    </w:p>
    <w:p w14:paraId="3D9C2B79" w14:textId="77777777" w:rsidR="002C203B" w:rsidRPr="002C203B" w:rsidRDefault="002C203B" w:rsidP="002C203B">
      <w:pPr>
        <w:ind w:firstLine="708"/>
      </w:pPr>
      <w:r w:rsidRPr="002C203B">
        <w:t>Il est ainsi engagé dans une stratégie de satisfaction client, en personnalisant au mieux ses prestations en fonction de problématiques de ses clients. Ceci est dans le but de renforcer la collaboration à long terme en accompagnant ses clients dans les différentes phases de leur développement.</w:t>
      </w:r>
    </w:p>
    <w:p w14:paraId="2B3C88F7" w14:textId="6BC4AEEB" w:rsidR="002C203B" w:rsidRPr="002C203B" w:rsidRDefault="002C203B" w:rsidP="0000428F">
      <w:pPr>
        <w:pStyle w:val="Titre3"/>
        <w:numPr>
          <w:ilvl w:val="0"/>
          <w:numId w:val="33"/>
        </w:numPr>
      </w:pPr>
      <w:bookmarkStart w:id="28" w:name="_Toc430509446"/>
      <w:r w:rsidRPr="002C203B">
        <w:t>Conformité</w:t>
      </w:r>
      <w:bookmarkEnd w:id="28"/>
    </w:p>
    <w:p w14:paraId="4C5F348F" w14:textId="334E30DD" w:rsidR="002C203B" w:rsidRPr="002C203B" w:rsidRDefault="002C203B" w:rsidP="002C203B">
      <w:pPr>
        <w:ind w:firstLine="708"/>
      </w:pPr>
      <w:r w:rsidRPr="002C203B">
        <w:t>Son objectif ultime c’est de fournir des prestations conformes aux standards du web. Son processus métier est basé avant tout sur les normes et les exigences du web, afin que ses clients</w:t>
      </w:r>
      <w:r w:rsidR="00887D49">
        <w:t xml:space="preserve"> </w:t>
      </w:r>
      <w:r w:rsidRPr="002C203B">
        <w:t xml:space="preserve">puissent atteindre les meilleurs résultats en </w:t>
      </w:r>
      <w:r w:rsidR="00887D49" w:rsidRPr="002C203B">
        <w:t>termes</w:t>
      </w:r>
      <w:r w:rsidRPr="002C203B">
        <w:t xml:space="preserve"> de </w:t>
      </w:r>
      <w:r w:rsidR="00887D49" w:rsidRPr="002C203B">
        <w:t>leurs stratégies</w:t>
      </w:r>
      <w:r w:rsidRPr="002C203B">
        <w:t xml:space="preserve"> webmarketing.</w:t>
      </w:r>
    </w:p>
    <w:p w14:paraId="7B704111" w14:textId="77777777" w:rsidR="002C203B" w:rsidRPr="002C203B" w:rsidRDefault="002C203B" w:rsidP="002C203B">
      <w:pPr>
        <w:ind w:firstLine="708"/>
      </w:pPr>
      <w:r w:rsidRPr="002C203B">
        <w:t>Sa conformité aux exigences du web, garantit un ROI d’actions webmarketing de ses clients loin de toutes anomalies pouvant intervenir sur le site, et impacter leur présence sur la toile.</w:t>
      </w:r>
    </w:p>
    <w:p w14:paraId="1C7D1154" w14:textId="47A512DF" w:rsidR="002C203B" w:rsidRPr="002C203B" w:rsidRDefault="002C203B" w:rsidP="0000428F">
      <w:pPr>
        <w:pStyle w:val="Titre3"/>
        <w:numPr>
          <w:ilvl w:val="0"/>
          <w:numId w:val="33"/>
        </w:numPr>
      </w:pPr>
      <w:bookmarkStart w:id="29" w:name="_Toc430509447"/>
      <w:r w:rsidRPr="002C203B">
        <w:t>Qualité</w:t>
      </w:r>
      <w:bookmarkEnd w:id="29"/>
    </w:p>
    <w:p w14:paraId="050E8994" w14:textId="52B577A1" w:rsidR="002C203B" w:rsidRDefault="002C203B" w:rsidP="002C203B">
      <w:pPr>
        <w:ind w:firstLine="708"/>
      </w:pPr>
      <w:r w:rsidRPr="002C203B">
        <w:t>La personnalisation chez WEBJET Conseil est un axe majeur, chaque client est traité individuellement par un spécialiste tout au long de la prestation, il restera votre l’interlocuteur tout au long du projet. Ses équipes sont formées continuellement sur les nouveautés du web afin d’assurer aux clients des prestations en adéquation avec le développement du marché du web.</w:t>
      </w:r>
    </w:p>
    <w:p w14:paraId="7D1CD65D" w14:textId="77777777" w:rsidR="002C203B" w:rsidRPr="002C203B" w:rsidRDefault="002C203B" w:rsidP="002C203B">
      <w:pPr>
        <w:ind w:firstLine="708"/>
      </w:pPr>
    </w:p>
    <w:p w14:paraId="19C09FE0" w14:textId="2958FB9B" w:rsidR="002C203B" w:rsidRPr="002C203B" w:rsidRDefault="002C203B" w:rsidP="0000428F">
      <w:pPr>
        <w:pStyle w:val="Titre2"/>
        <w:numPr>
          <w:ilvl w:val="1"/>
          <w:numId w:val="32"/>
        </w:numPr>
      </w:pPr>
      <w:bookmarkStart w:id="30" w:name="_Toc430509448"/>
      <w:r w:rsidRPr="002C203B">
        <w:rPr>
          <w:noProof/>
          <w:lang w:eastAsia="fr-FR"/>
        </w:rPr>
        <w:lastRenderedPageBreak/>
        <w:drawing>
          <wp:anchor distT="0" distB="0" distL="114300" distR="114300" simplePos="0" relativeHeight="251911168" behindDoc="0" locked="0" layoutInCell="1" allowOverlap="1" wp14:anchorId="53882012" wp14:editId="1ABF824E">
            <wp:simplePos x="0" y="0"/>
            <wp:positionH relativeFrom="column">
              <wp:posOffset>121285</wp:posOffset>
            </wp:positionH>
            <wp:positionV relativeFrom="paragraph">
              <wp:posOffset>406400</wp:posOffset>
            </wp:positionV>
            <wp:extent cx="6410325" cy="2208530"/>
            <wp:effectExtent l="0" t="0" r="0" b="20320"/>
            <wp:wrapTopAndBottom/>
            <wp:docPr id="194" name="Diagramme 19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V relativeFrom="margin">
              <wp14:pctHeight>0</wp14:pctHeight>
            </wp14:sizeRelV>
          </wp:anchor>
        </w:drawing>
      </w:r>
      <w:r w:rsidRPr="002C203B">
        <w:t xml:space="preserve"> Organigramme</w:t>
      </w:r>
      <w:bookmarkEnd w:id="30"/>
    </w:p>
    <w:p w14:paraId="2D944994" w14:textId="2D2E8647" w:rsidR="002C203B" w:rsidRPr="002C203B" w:rsidRDefault="002C203B" w:rsidP="002C203B">
      <w:pPr>
        <w:ind w:firstLine="708"/>
      </w:pPr>
      <w:r w:rsidRPr="002C203B">
        <w:rPr>
          <w:noProof/>
          <w:lang w:eastAsia="fr-FR"/>
        </w:rPr>
        <mc:AlternateContent>
          <mc:Choice Requires="wps">
            <w:drawing>
              <wp:anchor distT="45720" distB="45720" distL="114300" distR="114300" simplePos="0" relativeHeight="251913216" behindDoc="0" locked="0" layoutInCell="1" allowOverlap="1" wp14:anchorId="761101C8" wp14:editId="3721212D">
                <wp:simplePos x="0" y="0"/>
                <wp:positionH relativeFrom="column">
                  <wp:posOffset>2235200</wp:posOffset>
                </wp:positionH>
                <wp:positionV relativeFrom="paragraph">
                  <wp:posOffset>2324735</wp:posOffset>
                </wp:positionV>
                <wp:extent cx="2360930" cy="320040"/>
                <wp:effectExtent l="0" t="0" r="635" b="3810"/>
                <wp:wrapSquare wrapText="bothSides"/>
                <wp:docPr id="2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0040"/>
                        </a:xfrm>
                        <a:prstGeom prst="rect">
                          <a:avLst/>
                        </a:prstGeom>
                        <a:solidFill>
                          <a:srgbClr val="FFFFFF"/>
                        </a:solidFill>
                        <a:ln w="9525">
                          <a:noFill/>
                          <a:miter lim="800000"/>
                          <a:headEnd/>
                          <a:tailEnd/>
                        </a:ln>
                      </wps:spPr>
                      <wps:txbx>
                        <w:txbxContent>
                          <w:p w14:paraId="66FF70A5" w14:textId="4311E89F" w:rsidR="005C131C" w:rsidRPr="002C203B" w:rsidRDefault="005C131C" w:rsidP="002C203B">
                            <w:pPr>
                              <w:pStyle w:val="Lgende"/>
                            </w:pPr>
                            <w:r w:rsidRPr="002C203B">
                              <w:t>Figure 1 : L’organigramme</w:t>
                            </w:r>
                          </w:p>
                          <w:p w14:paraId="22BCA678" w14:textId="65B74654" w:rsidR="005C131C" w:rsidRDefault="005C131C"/>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61101C8" id="_x0000_s1032" type="#_x0000_t202" style="position:absolute;left:0;text-align:left;margin-left:176pt;margin-top:183.05pt;width:185.9pt;height:25.2pt;z-index:25191321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" stroked="f">
                <v:textbox>
                  <w:txbxContent>
                    <w:p w14:paraId="66FF70A5" w14:textId="4311E89F" w:rsidR="005C131C" w:rsidRPr="002C203B" w:rsidRDefault="005C131C" w:rsidP="002C203B">
                      <w:pPr>
                        <w:pStyle w:val="Lgende"/>
                      </w:pPr>
                      <w:r w:rsidRPr="002C203B">
                        <w:t>Figure 1 : L’organigramme</w:t>
                      </w:r>
                    </w:p>
                    <w:p w14:paraId="22BCA678" w14:textId="65B74654" w:rsidR="005C131C" w:rsidRDefault="005C131C"/>
                  </w:txbxContent>
                </v:textbox>
                <w10:wrap type="square"/>
              </v:shape>
            </w:pict>
          </mc:Fallback>
        </mc:AlternateContent>
      </w:r>
    </w:p>
    <w:p w14:paraId="60FB2D5B" w14:textId="3EC220F1" w:rsidR="002C203B" w:rsidRPr="002C203B" w:rsidRDefault="002C203B" w:rsidP="0000428F">
      <w:pPr>
        <w:pStyle w:val="Titre2"/>
        <w:numPr>
          <w:ilvl w:val="1"/>
          <w:numId w:val="32"/>
        </w:numPr>
      </w:pPr>
      <w:bookmarkStart w:id="31" w:name="_Toc430509449"/>
      <w:r w:rsidRPr="002C203B">
        <w:t>Départements</w:t>
      </w:r>
      <w:bookmarkEnd w:id="31"/>
    </w:p>
    <w:p w14:paraId="1F07D72C" w14:textId="3AAB9134" w:rsidR="002C203B" w:rsidRPr="002C203B" w:rsidRDefault="002C203B" w:rsidP="0000428F">
      <w:pPr>
        <w:pStyle w:val="Titre3"/>
        <w:numPr>
          <w:ilvl w:val="2"/>
          <w:numId w:val="34"/>
        </w:numPr>
      </w:pPr>
      <w:bookmarkStart w:id="32" w:name="_Toc430509450"/>
      <w:r w:rsidRPr="002C203B">
        <w:t>Référencement</w:t>
      </w:r>
      <w:bookmarkEnd w:id="32"/>
    </w:p>
    <w:p w14:paraId="632D5499" w14:textId="3E98C652" w:rsidR="002C203B" w:rsidRDefault="002C203B" w:rsidP="002C203B">
      <w:pPr>
        <w:ind w:firstLine="708"/>
      </w:pPr>
      <w:r w:rsidRPr="002C203B">
        <w:t>En moyenne 70 % du trafic d’un site web provient de son référencement. Pour accroitre la visibilité du site sur les moteurs de recherche et acquérir de nouveaux clients, il est devenu indispensable d’entreprendre des actions de référencement naturel notamment sur le moteur de recherche Google.</w:t>
      </w:r>
    </w:p>
    <w:p w14:paraId="561EDBBD" w14:textId="77777777" w:rsidR="00B34228" w:rsidRPr="002C203B" w:rsidRDefault="00B34228" w:rsidP="002C203B">
      <w:pPr>
        <w:ind w:firstLine="708"/>
      </w:pPr>
    </w:p>
    <w:p w14:paraId="5D136C8A" w14:textId="3A4AF479"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889664" behindDoc="0" locked="0" layoutInCell="1" allowOverlap="1" wp14:anchorId="4903AF82" wp14:editId="276A7659">
                <wp:simplePos x="0" y="0"/>
                <wp:positionH relativeFrom="margin">
                  <wp:align>left</wp:align>
                </wp:positionH>
                <wp:positionV relativeFrom="paragraph">
                  <wp:posOffset>180340</wp:posOffset>
                </wp:positionV>
                <wp:extent cx="9525" cy="1228725"/>
                <wp:effectExtent l="0" t="0" r="28575" b="28575"/>
                <wp:wrapNone/>
                <wp:docPr id="210" name="Connecteur droit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1228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2FD194" id="Connecteur droit 210" o:spid="_x0000_s1026" style="position:absolute;z-index:2518896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4.2pt" to=".75pt,1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" strokecolor="#5b9bd5 [3204]" strokeweight=".5pt">
                <v:stroke joinstyle="miter"/>
                <o:lock v:ext="edit" shapetype="f"/>
                <w10:wrap anchorx="margin"/>
              </v:line>
            </w:pict>
          </mc:Fallback>
        </mc:AlternateContent>
      </w:r>
      <w:r w:rsidRPr="002C203B">
        <w:rPr>
          <w:noProof/>
          <w:lang w:eastAsia="fr-FR"/>
        </w:rPr>
        <mc:AlternateContent>
          <mc:Choice Requires="wps">
            <w:drawing>
              <wp:anchor distT="0" distB="0" distL="114299" distR="114299" simplePos="0" relativeHeight="251890688" behindDoc="0" locked="0" layoutInCell="1" allowOverlap="1" wp14:anchorId="2D70EA64" wp14:editId="40D6A4CC">
                <wp:simplePos x="0" y="0"/>
                <wp:positionH relativeFrom="column">
                  <wp:posOffset>5286374</wp:posOffset>
                </wp:positionH>
                <wp:positionV relativeFrom="paragraph">
                  <wp:posOffset>-266700</wp:posOffset>
                </wp:positionV>
                <wp:extent cx="0" cy="457200"/>
                <wp:effectExtent l="0" t="0" r="19050" b="19050"/>
                <wp:wrapNone/>
                <wp:docPr id="209" name="Connecteur droit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57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16010D" id="Connecteur droit 209" o:spid="_x0000_s1026" style="position:absolute;z-index:251890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16.25pt,-21pt" to="416.2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" strokecolor="#5b9bd5 [3204]" strokeweight=".5pt">
                <v:stroke joinstyle="miter"/>
                <o:lock v:ext="edit" shapetype="f"/>
              </v:line>
            </w:pict>
          </mc:Fallback>
        </mc:AlternateContent>
      </w:r>
      <w:r w:rsidRPr="002C203B">
        <w:rPr>
          <w:noProof/>
          <w:lang w:eastAsia="fr-FR"/>
        </w:rPr>
        <mc:AlternateContent>
          <mc:Choice Requires="wps">
            <w:drawing>
              <wp:anchor distT="0" distB="0" distL="114300" distR="114300" simplePos="0" relativeHeight="251887616" behindDoc="0" locked="0" layoutInCell="1" allowOverlap="1" wp14:anchorId="5FDCC1D6" wp14:editId="3EFCCC30">
                <wp:simplePos x="0" y="0"/>
                <wp:positionH relativeFrom="column">
                  <wp:posOffset>967105</wp:posOffset>
                </wp:positionH>
                <wp:positionV relativeFrom="paragraph">
                  <wp:posOffset>189865</wp:posOffset>
                </wp:positionV>
                <wp:extent cx="4324350" cy="9525"/>
                <wp:effectExtent l="0" t="0" r="19050" b="28575"/>
                <wp:wrapNone/>
                <wp:docPr id="208" name="Connecteur droit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AB9FE7" id="Connecteur droit 208"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15pt,14.95pt" to="416.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" strokecolor="#5b9bd5 [3204]" strokeweight=".5pt">
                <v:stroke joinstyle="miter"/>
                <o:lock v:ext="edit" shapetype="f"/>
              </v:line>
            </w:pict>
          </mc:Fallback>
        </mc:AlternateContent>
      </w:r>
      <w:r w:rsidRPr="002C203B">
        <w:rPr>
          <w:noProof/>
          <w:lang w:eastAsia="fr-FR"/>
        </w:rPr>
        <mc:AlternateContent>
          <mc:Choice Requires="wps">
            <w:drawing>
              <wp:anchor distT="0" distB="0" distL="114300" distR="114300" simplePos="0" relativeHeight="251888640" behindDoc="0" locked="0" layoutInCell="1" allowOverlap="1" wp14:anchorId="330521D5" wp14:editId="77333071">
                <wp:simplePos x="0" y="0"/>
                <wp:positionH relativeFrom="column">
                  <wp:posOffset>186055</wp:posOffset>
                </wp:positionH>
                <wp:positionV relativeFrom="paragraph">
                  <wp:posOffset>-185420</wp:posOffset>
                </wp:positionV>
                <wp:extent cx="819150" cy="276225"/>
                <wp:effectExtent l="0" t="0" r="19050" b="28575"/>
                <wp:wrapNone/>
                <wp:docPr id="207" name="Zone de texte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1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C75B42" w14:textId="77777777" w:rsidR="005C131C" w:rsidRPr="00B75348" w:rsidRDefault="005C131C" w:rsidP="002C203B">
                            <w:pPr>
                              <w:jc w:val="center"/>
                              <w:rPr>
                                <w:color w:val="2E74B5" w:themeColor="accent1" w:themeShade="BF"/>
                              </w:rPr>
                            </w:pPr>
                            <w:r w:rsidRPr="00B75348">
                              <w:rPr>
                                <w:rFonts w:asciiTheme="majorBidi" w:hAnsiTheme="majorBidi" w:cstheme="majorBidi"/>
                                <w:color w:val="2E74B5" w:themeColor="accent1" w:themeShade="BF"/>
                                <w:sz w:val="26"/>
                                <w:szCs w:val="26"/>
                              </w:rPr>
                              <w:t>visibilit</w:t>
                            </w:r>
                            <w:r w:rsidRPr="00B75348">
                              <w:rPr>
                                <w:color w:val="2E74B5" w:themeColor="accent1" w:themeShade="BF"/>
                              </w:rPr>
                              <w:t>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page">
                  <wp14:pctHeight>0</wp14:pctHeight>
                </wp14:sizeRelV>
              </wp:anchor>
            </w:drawing>
          </mc:Choice>
          <mc:Fallback>
            <w:pict>
              <v:shape w14:anchorId="330521D5" id="Zone de texte 207" o:spid="_x0000_s1033" type="#_x0000_t202" style="position:absolute;left:0;text-align:left;margin-left:14.65pt;margin-top:-14.6pt;width:64.5pt;height:21.7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" fillcolor="white [3201]" strokeweight=".5pt">
                <v:path arrowok="t"/>
                <v:textbox>
                  <w:txbxContent>
                    <w:p w14:paraId="36C75B42" w14:textId="77777777" w:rsidR="005C131C" w:rsidRPr="00B75348" w:rsidRDefault="005C131C" w:rsidP="002C203B">
                      <w:pPr>
                        <w:jc w:val="center"/>
                        <w:rPr>
                          <w:color w:val="2E74B5" w:themeColor="accent1" w:themeShade="BF"/>
                        </w:rPr>
                      </w:pPr>
                      <w:r w:rsidRPr="00B75348">
                        <w:rPr>
                          <w:rFonts w:asciiTheme="majorBidi" w:hAnsiTheme="majorBidi" w:cstheme="majorBidi"/>
                          <w:color w:val="2E74B5" w:themeColor="accent1" w:themeShade="BF"/>
                          <w:sz w:val="26"/>
                          <w:szCs w:val="26"/>
                        </w:rPr>
                        <w:t>visibilit</w:t>
                      </w:r>
                      <w:r w:rsidRPr="00B75348">
                        <w:rPr>
                          <w:color w:val="2E74B5" w:themeColor="accent1" w:themeShade="BF"/>
                        </w:rPr>
                        <w:t>é</w:t>
                      </w:r>
                    </w:p>
                  </w:txbxContent>
                </v:textbox>
              </v:shape>
            </w:pict>
          </mc:Fallback>
        </mc:AlternateContent>
      </w:r>
      <w:r w:rsidRPr="002C203B">
        <w:rPr>
          <w:noProof/>
          <w:lang w:eastAsia="fr-FR"/>
        </w:rPr>
        <mc:AlternateContent>
          <mc:Choice Requires="wps">
            <w:drawing>
              <wp:anchor distT="0" distB="0" distL="114300" distR="114300" simplePos="0" relativeHeight="251885568" behindDoc="0" locked="0" layoutInCell="1" allowOverlap="1" wp14:anchorId="66EFC237" wp14:editId="7E9C705B">
                <wp:simplePos x="0" y="0"/>
                <wp:positionH relativeFrom="margin">
                  <wp:align>left</wp:align>
                </wp:positionH>
                <wp:positionV relativeFrom="paragraph">
                  <wp:posOffset>-290195</wp:posOffset>
                </wp:positionV>
                <wp:extent cx="1181100" cy="476250"/>
                <wp:effectExtent l="0" t="0" r="19050" b="19050"/>
                <wp:wrapNone/>
                <wp:docPr id="204"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4CC25" w14:textId="77777777" w:rsidR="005C131C" w:rsidRPr="00B75348" w:rsidRDefault="005C131C" w:rsidP="002C203B">
                            <w:pPr>
                              <w:jc w:val="center"/>
                              <w:rPr>
                                <w:rFonts w:asciiTheme="majorBidi" w:hAnsiTheme="majorBidi" w:cstheme="majorBidi"/>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EFC237" id="Rectangle 204" o:spid="_x0000_s1034" style="position:absolute;left:0;text-align:left;margin-left:0;margin-top:-22.85pt;width:93pt;height:37.5pt;z-index:2518855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" fillcolor="#5b9bd5 [3204]" strokecolor="#1f4d78 [1604]" strokeweight="1pt">
                <v:path arrowok="t"/>
                <v:textbox>
                  <w:txbxContent>
                    <w:p w14:paraId="1904CC25" w14:textId="77777777" w:rsidR="005C131C" w:rsidRPr="00B75348" w:rsidRDefault="005C131C" w:rsidP="002C203B">
                      <w:pPr>
                        <w:jc w:val="center"/>
                        <w:rPr>
                          <w:rFonts w:asciiTheme="majorBidi" w:hAnsiTheme="majorBidi" w:cstheme="majorBidi"/>
                          <w:sz w:val="28"/>
                          <w:szCs w:val="28"/>
                        </w:rPr>
                      </w:pPr>
                    </w:p>
                  </w:txbxContent>
                </v:textbox>
                <w10:wrap anchorx="margin"/>
              </v:rect>
            </w:pict>
          </mc:Fallback>
        </mc:AlternateContent>
      </w:r>
      <w:r w:rsidRPr="002C203B">
        <w:rPr>
          <w:noProof/>
          <w:lang w:eastAsia="fr-FR"/>
        </w:rPr>
        <mc:AlternateContent>
          <mc:Choice Requires="wps">
            <w:drawing>
              <wp:anchor distT="0" distB="0" distL="114300" distR="114300" simplePos="0" relativeHeight="251886592" behindDoc="0" locked="0" layoutInCell="1" allowOverlap="1" wp14:anchorId="16FAB005" wp14:editId="0FC7E2A1">
                <wp:simplePos x="0" y="0"/>
                <wp:positionH relativeFrom="column">
                  <wp:posOffset>967105</wp:posOffset>
                </wp:positionH>
                <wp:positionV relativeFrom="paragraph">
                  <wp:posOffset>-290195</wp:posOffset>
                </wp:positionV>
                <wp:extent cx="4324350" cy="9525"/>
                <wp:effectExtent l="0" t="0" r="19050" b="28575"/>
                <wp:wrapNone/>
                <wp:docPr id="203" name="Connecteur droit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D86A5A8" id="Connecteur droit 203"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15pt,-22.85pt" to="416.6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" strokecolor="#5b9bd5 [3204]" strokeweight=".5pt">
                <v:stroke joinstyle="miter"/>
                <o:lock v:ext="edit" shapetype="f"/>
              </v:line>
            </w:pict>
          </mc:Fallback>
        </mc:AlternateContent>
      </w:r>
    </w:p>
    <w:p w14:paraId="4D37C6BE" w14:textId="77777777" w:rsidR="002C203B" w:rsidRPr="002C203B" w:rsidRDefault="002C203B" w:rsidP="0000428F">
      <w:pPr>
        <w:numPr>
          <w:ilvl w:val="0"/>
          <w:numId w:val="23"/>
        </w:numPr>
        <w:spacing w:line="240" w:lineRule="auto"/>
      </w:pPr>
      <w:r w:rsidRPr="002C203B">
        <w:t>Optimisation du positionnement du site web.</w:t>
      </w:r>
    </w:p>
    <w:p w14:paraId="6FD05457" w14:textId="77777777" w:rsidR="002C203B" w:rsidRPr="002C203B" w:rsidRDefault="002C203B" w:rsidP="0000428F">
      <w:pPr>
        <w:numPr>
          <w:ilvl w:val="0"/>
          <w:numId w:val="23"/>
        </w:numPr>
        <w:spacing w:line="240" w:lineRule="auto"/>
      </w:pPr>
      <w:r w:rsidRPr="002C203B">
        <w:t>Réactivité face au changement sur les moteurs de recherches.</w:t>
      </w:r>
    </w:p>
    <w:p w14:paraId="26408E56" w14:textId="66F6A206" w:rsidR="002C203B" w:rsidRPr="002C203B" w:rsidRDefault="002C203B" w:rsidP="0000428F">
      <w:pPr>
        <w:numPr>
          <w:ilvl w:val="0"/>
          <w:numId w:val="23"/>
        </w:numPr>
        <w:spacing w:line="240" w:lineRule="auto"/>
      </w:pPr>
      <w:r w:rsidRPr="002C203B">
        <w:t>Développement continu de</w:t>
      </w:r>
      <w:r w:rsidR="00BC3B31">
        <w:t xml:space="preserve"> </w:t>
      </w:r>
      <w:r w:rsidRPr="002C203B">
        <w:t>la visibilité de ses clients.</w:t>
      </w:r>
    </w:p>
    <w:p w14:paraId="15A12F1E" w14:textId="5E33EF53"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896832" behindDoc="0" locked="0" layoutInCell="1" allowOverlap="1" wp14:anchorId="2A3F62D8" wp14:editId="0EF88B9D">
                <wp:simplePos x="0" y="0"/>
                <wp:positionH relativeFrom="column">
                  <wp:posOffset>5291199</wp:posOffset>
                </wp:positionH>
                <wp:positionV relativeFrom="paragraph">
                  <wp:posOffset>88645</wp:posOffset>
                </wp:positionV>
                <wp:extent cx="9525" cy="476250"/>
                <wp:effectExtent l="0" t="0" r="28575" b="19050"/>
                <wp:wrapNone/>
                <wp:docPr id="200" name="Connecteur droit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76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644032" id="Connecteur droit 200"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6.65pt,7pt" to="417.4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" strokecolor="#5b9bd5 [3204]" strokeweight=".5pt">
                <v:stroke joinstyle="miter"/>
                <o:lock v:ext="edit" shapetype="f"/>
              </v:line>
            </w:pict>
          </mc:Fallback>
        </mc:AlternateContent>
      </w:r>
    </w:p>
    <w:p w14:paraId="63995C60" w14:textId="113F2D9B"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895808" behindDoc="0" locked="0" layoutInCell="1" allowOverlap="1" wp14:anchorId="5CBFC6B1" wp14:editId="4A4D4439">
                <wp:simplePos x="0" y="0"/>
                <wp:positionH relativeFrom="margin">
                  <wp:align>left</wp:align>
                </wp:positionH>
                <wp:positionV relativeFrom="paragraph">
                  <wp:posOffset>176530</wp:posOffset>
                </wp:positionV>
                <wp:extent cx="9525" cy="866775"/>
                <wp:effectExtent l="0" t="0" r="28575" b="28575"/>
                <wp:wrapNone/>
                <wp:docPr id="199" name="Connecteur droit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866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7E5237" id="Connecteur droit 199" o:spid="_x0000_s1026" style="position:absolute;z-index:2518958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3.9pt" to=".75pt,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" strokecolor="#5b9bd5 [3204]" strokeweight=".5pt">
                <v:stroke joinstyle="miter"/>
                <o:lock v:ext="edit" shapetype="f"/>
                <w10:wrap anchorx="margin"/>
              </v:line>
            </w:pict>
          </mc:Fallback>
        </mc:AlternateContent>
      </w:r>
      <w:r w:rsidRPr="002C203B">
        <w:rPr>
          <w:noProof/>
          <w:lang w:eastAsia="fr-FR"/>
        </w:rPr>
        <mc:AlternateContent>
          <mc:Choice Requires="wps">
            <w:drawing>
              <wp:anchor distT="0" distB="0" distL="114300" distR="114300" simplePos="0" relativeHeight="251893760" behindDoc="0" locked="0" layoutInCell="1" allowOverlap="1" wp14:anchorId="4436666B" wp14:editId="5D99CDFF">
                <wp:simplePos x="0" y="0"/>
                <wp:positionH relativeFrom="column">
                  <wp:posOffset>967105</wp:posOffset>
                </wp:positionH>
                <wp:positionV relativeFrom="paragraph">
                  <wp:posOffset>189865</wp:posOffset>
                </wp:positionV>
                <wp:extent cx="4324350" cy="9525"/>
                <wp:effectExtent l="0" t="0" r="19050" b="28575"/>
                <wp:wrapNone/>
                <wp:docPr id="198" name="Connecteur droit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4C8597" id="Connecteur droit 198" o:spid="_x0000_s1026" style="position:absolute;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15pt,14.95pt" to="416.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" strokecolor="#5b9bd5 [3204]" strokeweight=".5pt">
                <v:stroke joinstyle="miter"/>
                <o:lock v:ext="edit" shapetype="f"/>
              </v:line>
            </w:pict>
          </mc:Fallback>
        </mc:AlternateContent>
      </w:r>
      <w:r w:rsidRPr="002C203B">
        <w:rPr>
          <w:noProof/>
          <w:lang w:eastAsia="fr-FR"/>
        </w:rPr>
        <mc:AlternateContent>
          <mc:Choice Requires="wps">
            <w:drawing>
              <wp:anchor distT="0" distB="0" distL="114300" distR="114300" simplePos="0" relativeHeight="251894784" behindDoc="0" locked="0" layoutInCell="1" allowOverlap="1" wp14:anchorId="7603E2D8" wp14:editId="18399C0A">
                <wp:simplePos x="0" y="0"/>
                <wp:positionH relativeFrom="column">
                  <wp:posOffset>186055</wp:posOffset>
                </wp:positionH>
                <wp:positionV relativeFrom="paragraph">
                  <wp:posOffset>-185420</wp:posOffset>
                </wp:positionV>
                <wp:extent cx="819150" cy="276225"/>
                <wp:effectExtent l="0" t="0" r="19050" b="28575"/>
                <wp:wrapNone/>
                <wp:docPr id="197" name="Zone de texte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91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A44F0F6" w14:textId="77777777" w:rsidR="005C131C" w:rsidRPr="00B75348" w:rsidRDefault="005C131C" w:rsidP="002C203B">
                            <w:pPr>
                              <w:jc w:val="center"/>
                              <w:rPr>
                                <w:color w:val="2E74B5" w:themeColor="accent1" w:themeShade="BF"/>
                              </w:rPr>
                            </w:pPr>
                            <w:r>
                              <w:rPr>
                                <w:rFonts w:asciiTheme="majorBidi" w:hAnsiTheme="majorBidi" w:cstheme="majorBidi"/>
                                <w:color w:val="2E74B5" w:themeColor="accent1" w:themeShade="BF"/>
                                <w:sz w:val="26"/>
                                <w:szCs w:val="26"/>
                              </w:rPr>
                              <w:t>Traf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page">
                  <wp14:pctHeight>0</wp14:pctHeight>
                </wp14:sizeRelV>
              </wp:anchor>
            </w:drawing>
          </mc:Choice>
          <mc:Fallback>
            <w:pict>
              <v:shape w14:anchorId="7603E2D8" id="Zone de texte 197" o:spid="_x0000_s1035" type="#_x0000_t202" style="position:absolute;left:0;text-align:left;margin-left:14.65pt;margin-top:-14.6pt;width:64.5pt;height:21.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" fillcolor="white [3201]" strokeweight=".5pt">
                <v:path arrowok="t"/>
                <v:textbox>
                  <w:txbxContent>
                    <w:p w14:paraId="0A44F0F6" w14:textId="77777777" w:rsidR="005C131C" w:rsidRPr="00B75348" w:rsidRDefault="005C131C" w:rsidP="002C203B">
                      <w:pPr>
                        <w:jc w:val="center"/>
                        <w:rPr>
                          <w:color w:val="2E74B5" w:themeColor="accent1" w:themeShade="BF"/>
                        </w:rPr>
                      </w:pPr>
                      <w:r>
                        <w:rPr>
                          <w:rFonts w:asciiTheme="majorBidi" w:hAnsiTheme="majorBidi" w:cstheme="majorBidi"/>
                          <w:color w:val="2E74B5" w:themeColor="accent1" w:themeShade="BF"/>
                          <w:sz w:val="26"/>
                          <w:szCs w:val="26"/>
                        </w:rPr>
                        <w:t>Trafic</w:t>
                      </w:r>
                    </w:p>
                  </w:txbxContent>
                </v:textbox>
              </v:shape>
            </w:pict>
          </mc:Fallback>
        </mc:AlternateContent>
      </w:r>
      <w:r w:rsidRPr="002C203B">
        <w:rPr>
          <w:noProof/>
          <w:lang w:eastAsia="fr-FR"/>
        </w:rPr>
        <mc:AlternateContent>
          <mc:Choice Requires="wps">
            <w:drawing>
              <wp:anchor distT="0" distB="0" distL="114300" distR="114300" simplePos="0" relativeHeight="251891712" behindDoc="0" locked="0" layoutInCell="1" allowOverlap="1" wp14:anchorId="0E227FB8" wp14:editId="01A7225D">
                <wp:simplePos x="0" y="0"/>
                <wp:positionH relativeFrom="margin">
                  <wp:align>left</wp:align>
                </wp:positionH>
                <wp:positionV relativeFrom="paragraph">
                  <wp:posOffset>-290195</wp:posOffset>
                </wp:positionV>
                <wp:extent cx="1181100" cy="476250"/>
                <wp:effectExtent l="0" t="0" r="19050" b="19050"/>
                <wp:wrapNone/>
                <wp:docPr id="196"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A00A01" w14:textId="77777777" w:rsidR="005C131C" w:rsidRPr="00B75348" w:rsidRDefault="005C131C" w:rsidP="002C203B">
                            <w:pPr>
                              <w:jc w:val="center"/>
                              <w:rPr>
                                <w:rFonts w:asciiTheme="majorBidi" w:hAnsiTheme="majorBidi" w:cstheme="majorBidi"/>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227FB8" id="Rectangle 196" o:spid="_x0000_s1036" style="position:absolute;left:0;text-align:left;margin-left:0;margin-top:-22.85pt;width:93pt;height:37.5pt;z-index:2518917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" fillcolor="#5b9bd5 [3204]" strokecolor="#1f4d78 [1604]" strokeweight="1pt">
                <v:path arrowok="t"/>
                <v:textbox>
                  <w:txbxContent>
                    <w:p w14:paraId="5AA00A01" w14:textId="77777777" w:rsidR="005C131C" w:rsidRPr="00B75348" w:rsidRDefault="005C131C" w:rsidP="002C203B">
                      <w:pPr>
                        <w:jc w:val="center"/>
                        <w:rPr>
                          <w:rFonts w:asciiTheme="majorBidi" w:hAnsiTheme="majorBidi" w:cstheme="majorBidi"/>
                          <w:sz w:val="28"/>
                          <w:szCs w:val="28"/>
                        </w:rPr>
                      </w:pPr>
                    </w:p>
                  </w:txbxContent>
                </v:textbox>
                <w10:wrap anchorx="margin"/>
              </v:rect>
            </w:pict>
          </mc:Fallback>
        </mc:AlternateContent>
      </w:r>
      <w:r w:rsidRPr="002C203B">
        <w:rPr>
          <w:noProof/>
          <w:lang w:eastAsia="fr-FR"/>
        </w:rPr>
        <mc:AlternateContent>
          <mc:Choice Requires="wps">
            <w:drawing>
              <wp:anchor distT="0" distB="0" distL="114300" distR="114300" simplePos="0" relativeHeight="251892736" behindDoc="0" locked="0" layoutInCell="1" allowOverlap="1" wp14:anchorId="5C8A6413" wp14:editId="529CF05B">
                <wp:simplePos x="0" y="0"/>
                <wp:positionH relativeFrom="column">
                  <wp:posOffset>967105</wp:posOffset>
                </wp:positionH>
                <wp:positionV relativeFrom="paragraph">
                  <wp:posOffset>-290195</wp:posOffset>
                </wp:positionV>
                <wp:extent cx="4324350" cy="9525"/>
                <wp:effectExtent l="0" t="0" r="19050" b="28575"/>
                <wp:wrapNone/>
                <wp:docPr id="195" name="Connecteur droit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42F02A2" id="Connecteur droit 195" o:spid="_x0000_s1026" style="position:absolute;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15pt,-22.85pt" to="416.6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" strokecolor="#5b9bd5 [3204]" strokeweight=".5pt">
                <v:stroke joinstyle="miter"/>
                <o:lock v:ext="edit" shapetype="f"/>
              </v:line>
            </w:pict>
          </mc:Fallback>
        </mc:AlternateContent>
      </w:r>
    </w:p>
    <w:p w14:paraId="0D79BDD9" w14:textId="77777777" w:rsidR="002C203B" w:rsidRPr="002C203B" w:rsidRDefault="002C203B" w:rsidP="0000428F">
      <w:pPr>
        <w:numPr>
          <w:ilvl w:val="0"/>
          <w:numId w:val="24"/>
        </w:numPr>
        <w:spacing w:line="240" w:lineRule="auto"/>
      </w:pPr>
      <w:r w:rsidRPr="002C203B">
        <w:t>Augmentation des visites sur le site.</w:t>
      </w:r>
    </w:p>
    <w:p w14:paraId="1274E1AF" w14:textId="77777777" w:rsidR="002C203B" w:rsidRPr="002C203B" w:rsidRDefault="002C203B" w:rsidP="0000428F">
      <w:pPr>
        <w:numPr>
          <w:ilvl w:val="0"/>
          <w:numId w:val="24"/>
        </w:numPr>
        <w:spacing w:line="240" w:lineRule="auto"/>
      </w:pPr>
      <w:r w:rsidRPr="002C203B">
        <w:t>Optimisation des liens vers votre site.</w:t>
      </w:r>
    </w:p>
    <w:p w14:paraId="2902C4BA" w14:textId="419513D0"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902976" behindDoc="0" locked="0" layoutInCell="1" allowOverlap="1" wp14:anchorId="442E0984" wp14:editId="32F6C583">
                <wp:simplePos x="0" y="0"/>
                <wp:positionH relativeFrom="column">
                  <wp:posOffset>5286375</wp:posOffset>
                </wp:positionH>
                <wp:positionV relativeFrom="paragraph">
                  <wp:posOffset>92017</wp:posOffset>
                </wp:positionV>
                <wp:extent cx="9525" cy="476250"/>
                <wp:effectExtent l="0" t="0" r="28575" b="19050"/>
                <wp:wrapNone/>
                <wp:docPr id="193" name="Connecteur droit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76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DF009D" id="Connecteur droit 193" o:spid="_x0000_s1026" style="position:absolute;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6.25pt,7.25pt" to="417pt,4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" strokecolor="#5b9bd5 [3204]" strokeweight=".5pt">
                <v:stroke joinstyle="miter"/>
                <o:lock v:ext="edit" shapetype="f"/>
              </v:line>
            </w:pict>
          </mc:Fallback>
        </mc:AlternateContent>
      </w:r>
      <w:r w:rsidRPr="002C203B">
        <w:rPr>
          <w:noProof/>
          <w:lang w:eastAsia="fr-FR"/>
        </w:rPr>
        <mc:AlternateContent>
          <mc:Choice Requires="wps">
            <w:drawing>
              <wp:anchor distT="0" distB="0" distL="114300" distR="114300" simplePos="0" relativeHeight="251900928" behindDoc="0" locked="0" layoutInCell="1" allowOverlap="1" wp14:anchorId="352FD3E9" wp14:editId="5807B07D">
                <wp:simplePos x="0" y="0"/>
                <wp:positionH relativeFrom="column">
                  <wp:posOffset>128905</wp:posOffset>
                </wp:positionH>
                <wp:positionV relativeFrom="paragraph">
                  <wp:posOffset>93980</wp:posOffset>
                </wp:positionV>
                <wp:extent cx="933450" cy="276225"/>
                <wp:effectExtent l="0" t="0" r="19050" b="28575"/>
                <wp:wrapNone/>
                <wp:docPr id="57" name="Zone de texte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334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8F1745" w14:textId="77777777" w:rsidR="005C131C" w:rsidRPr="00B75348" w:rsidRDefault="005C131C" w:rsidP="002C203B">
                            <w:pPr>
                              <w:jc w:val="center"/>
                              <w:rPr>
                                <w:color w:val="2E74B5" w:themeColor="accent1" w:themeShade="BF"/>
                              </w:rPr>
                            </w:pPr>
                            <w:r>
                              <w:rPr>
                                <w:rFonts w:asciiTheme="majorBidi" w:hAnsiTheme="majorBidi" w:cstheme="majorBidi"/>
                                <w:color w:val="2E74B5" w:themeColor="accent1" w:themeShade="BF"/>
                                <w:sz w:val="26"/>
                                <w:szCs w:val="26"/>
                              </w:rPr>
                              <w:t>Rentabilit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page">
                  <wp14:pctHeight>0</wp14:pctHeight>
                </wp14:sizeRelV>
              </wp:anchor>
            </w:drawing>
          </mc:Choice>
          <mc:Fallback>
            <w:pict>
              <v:shape w14:anchorId="352FD3E9" id="Zone de texte 57" o:spid="_x0000_s1037" type="#_x0000_t202" style="position:absolute;left:0;text-align:left;margin-left:10.15pt;margin-top:7.4pt;width:73.5pt;height:21.7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" fillcolor="white [3201]" strokeweight=".5pt">
                <v:path arrowok="t"/>
                <v:textbox>
                  <w:txbxContent>
                    <w:p w14:paraId="248F1745" w14:textId="77777777" w:rsidR="005C131C" w:rsidRPr="00B75348" w:rsidRDefault="005C131C" w:rsidP="002C203B">
                      <w:pPr>
                        <w:jc w:val="center"/>
                        <w:rPr>
                          <w:color w:val="2E74B5" w:themeColor="accent1" w:themeShade="BF"/>
                        </w:rPr>
                      </w:pPr>
                      <w:r>
                        <w:rPr>
                          <w:rFonts w:asciiTheme="majorBidi" w:hAnsiTheme="majorBidi" w:cstheme="majorBidi"/>
                          <w:color w:val="2E74B5" w:themeColor="accent1" w:themeShade="BF"/>
                          <w:sz w:val="26"/>
                          <w:szCs w:val="26"/>
                        </w:rPr>
                        <w:t>Rentabilité</w:t>
                      </w:r>
                    </w:p>
                  </w:txbxContent>
                </v:textbox>
              </v:shape>
            </w:pict>
          </mc:Fallback>
        </mc:AlternateContent>
      </w:r>
    </w:p>
    <w:p w14:paraId="6A41D85A" w14:textId="7F1BC027"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901952" behindDoc="0" locked="0" layoutInCell="1" allowOverlap="1" wp14:anchorId="06E16C03" wp14:editId="5073A207">
                <wp:simplePos x="0" y="0"/>
                <wp:positionH relativeFrom="margin">
                  <wp:align>left</wp:align>
                </wp:positionH>
                <wp:positionV relativeFrom="paragraph">
                  <wp:posOffset>182880</wp:posOffset>
                </wp:positionV>
                <wp:extent cx="9525" cy="790575"/>
                <wp:effectExtent l="0" t="0" r="28575" b="28575"/>
                <wp:wrapNone/>
                <wp:docPr id="56" name="Connecteur droit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790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C7090D" id="Connecteur droit 56" o:spid="_x0000_s1026" style="position:absolute;z-index:2519019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4.4pt" to=".75pt,7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" strokecolor="#5b9bd5 [3204]" strokeweight=".5pt">
                <v:stroke joinstyle="miter"/>
                <o:lock v:ext="edit" shapetype="f"/>
                <w10:wrap anchorx="margin"/>
              </v:line>
            </w:pict>
          </mc:Fallback>
        </mc:AlternateContent>
      </w:r>
      <w:r w:rsidRPr="002C203B">
        <w:rPr>
          <w:noProof/>
          <w:lang w:eastAsia="fr-FR"/>
        </w:rPr>
        <mc:AlternateContent>
          <mc:Choice Requires="wps">
            <w:drawing>
              <wp:anchor distT="0" distB="0" distL="114300" distR="114300" simplePos="0" relativeHeight="251899904" behindDoc="0" locked="0" layoutInCell="1" allowOverlap="1" wp14:anchorId="10F964D1" wp14:editId="719240A3">
                <wp:simplePos x="0" y="0"/>
                <wp:positionH relativeFrom="column">
                  <wp:posOffset>967105</wp:posOffset>
                </wp:positionH>
                <wp:positionV relativeFrom="paragraph">
                  <wp:posOffset>189865</wp:posOffset>
                </wp:positionV>
                <wp:extent cx="4324350" cy="9525"/>
                <wp:effectExtent l="0" t="0" r="19050" b="28575"/>
                <wp:wrapNone/>
                <wp:docPr id="45" name="Connecteur droit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A223AE" id="Connecteur droit 45" o:spid="_x0000_s1026" style="position:absolute;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15pt,14.95pt" to="416.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" strokecolor="#5b9bd5 [3204]" strokeweight=".5pt">
                <v:stroke joinstyle="miter"/>
                <o:lock v:ext="edit" shapetype="f"/>
              </v:line>
            </w:pict>
          </mc:Fallback>
        </mc:AlternateContent>
      </w:r>
      <w:r w:rsidRPr="002C203B">
        <w:rPr>
          <w:noProof/>
          <w:lang w:eastAsia="fr-FR"/>
        </w:rPr>
        <mc:AlternateContent>
          <mc:Choice Requires="wps">
            <w:drawing>
              <wp:anchor distT="0" distB="0" distL="114300" distR="114300" simplePos="0" relativeHeight="251897856" behindDoc="0" locked="0" layoutInCell="1" allowOverlap="1" wp14:anchorId="4A9D6278" wp14:editId="7B177CEA">
                <wp:simplePos x="0" y="0"/>
                <wp:positionH relativeFrom="margin">
                  <wp:align>left</wp:align>
                </wp:positionH>
                <wp:positionV relativeFrom="paragraph">
                  <wp:posOffset>-290195</wp:posOffset>
                </wp:positionV>
                <wp:extent cx="1181100" cy="476250"/>
                <wp:effectExtent l="0" t="0" r="19050" b="19050"/>
                <wp:wrapNone/>
                <wp:docPr id="44" name="Rectangle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81100" cy="476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44D7AF" w14:textId="77777777" w:rsidR="005C131C" w:rsidRPr="00B75348" w:rsidRDefault="005C131C" w:rsidP="002C203B">
                            <w:pPr>
                              <w:jc w:val="center"/>
                              <w:rPr>
                                <w:rFonts w:asciiTheme="majorBidi" w:hAnsiTheme="majorBidi" w:cstheme="majorBidi"/>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9D6278" id="Rectangle 44" o:spid="_x0000_s1038" style="position:absolute;left:0;text-align:left;margin-left:0;margin-top:-22.85pt;width:93pt;height:37.5pt;z-index:2518978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" fillcolor="#5b9bd5 [3204]" strokecolor="#1f4d78 [1604]" strokeweight="1pt">
                <v:path arrowok="t"/>
                <v:textbox>
                  <w:txbxContent>
                    <w:p w14:paraId="5F44D7AF" w14:textId="77777777" w:rsidR="005C131C" w:rsidRPr="00B75348" w:rsidRDefault="005C131C" w:rsidP="002C203B">
                      <w:pPr>
                        <w:jc w:val="center"/>
                        <w:rPr>
                          <w:rFonts w:asciiTheme="majorBidi" w:hAnsiTheme="majorBidi" w:cstheme="majorBidi"/>
                          <w:sz w:val="28"/>
                          <w:szCs w:val="28"/>
                        </w:rPr>
                      </w:pPr>
                    </w:p>
                  </w:txbxContent>
                </v:textbox>
                <w10:wrap anchorx="margin"/>
              </v:rect>
            </w:pict>
          </mc:Fallback>
        </mc:AlternateContent>
      </w:r>
      <w:r w:rsidRPr="002C203B">
        <w:rPr>
          <w:noProof/>
          <w:lang w:eastAsia="fr-FR"/>
        </w:rPr>
        <mc:AlternateContent>
          <mc:Choice Requires="wps">
            <w:drawing>
              <wp:anchor distT="0" distB="0" distL="114300" distR="114300" simplePos="0" relativeHeight="251898880" behindDoc="0" locked="0" layoutInCell="1" allowOverlap="1" wp14:anchorId="12D76672" wp14:editId="5CC63A6A">
                <wp:simplePos x="0" y="0"/>
                <wp:positionH relativeFrom="column">
                  <wp:posOffset>967105</wp:posOffset>
                </wp:positionH>
                <wp:positionV relativeFrom="paragraph">
                  <wp:posOffset>-290195</wp:posOffset>
                </wp:positionV>
                <wp:extent cx="4324350" cy="9525"/>
                <wp:effectExtent l="0" t="0" r="19050" b="28575"/>
                <wp:wrapNone/>
                <wp:docPr id="46" name="Connecteur droit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24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6672A4F" id="Connecteur droit 46"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15pt,-22.85pt" to="416.6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" strokecolor="#5b9bd5 [3204]" strokeweight=".5pt">
                <v:stroke joinstyle="miter"/>
                <o:lock v:ext="edit" shapetype="f"/>
              </v:line>
            </w:pict>
          </mc:Fallback>
        </mc:AlternateContent>
      </w:r>
    </w:p>
    <w:p w14:paraId="7B15EB27" w14:textId="77777777" w:rsidR="002C203B" w:rsidRPr="002C203B" w:rsidRDefault="002C203B" w:rsidP="0000428F">
      <w:pPr>
        <w:numPr>
          <w:ilvl w:val="0"/>
          <w:numId w:val="25"/>
        </w:numPr>
        <w:spacing w:line="240" w:lineRule="auto"/>
      </w:pPr>
      <w:r w:rsidRPr="002C203B">
        <w:t>Maximisation du ROI de vos actions de référencement</w:t>
      </w:r>
    </w:p>
    <w:p w14:paraId="12EB3E0B" w14:textId="38DF45EC" w:rsidR="002C203B" w:rsidRPr="002C203B" w:rsidRDefault="002C203B" w:rsidP="0000428F">
      <w:pPr>
        <w:numPr>
          <w:ilvl w:val="0"/>
          <w:numId w:val="25"/>
        </w:numPr>
      </w:pPr>
      <w:r w:rsidRPr="002C203B">
        <w:rPr>
          <w:noProof/>
          <w:lang w:eastAsia="fr-FR"/>
        </w:rPr>
        <mc:AlternateContent>
          <mc:Choice Requires="wps">
            <w:drawing>
              <wp:anchor distT="0" distB="0" distL="114300" distR="114300" simplePos="0" relativeHeight="251904000" behindDoc="0" locked="0" layoutInCell="1" allowOverlap="1" wp14:anchorId="6C81D683" wp14:editId="4AD2B5ED">
                <wp:simplePos x="0" y="0"/>
                <wp:positionH relativeFrom="margin">
                  <wp:align>left</wp:align>
                </wp:positionH>
                <wp:positionV relativeFrom="paragraph">
                  <wp:posOffset>337169</wp:posOffset>
                </wp:positionV>
                <wp:extent cx="5308270" cy="74"/>
                <wp:effectExtent l="0" t="0" r="26035" b="19050"/>
                <wp:wrapNone/>
                <wp:docPr id="47" name="Connecteur droit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08270" cy="7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9844C2" id="Connecteur droit 47" o:spid="_x0000_s1026" style="position:absolute;z-index:25190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26.55pt" to="417.95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" strokecolor="#5b9bd5 [3204]" strokeweight=".5pt">
                <v:stroke joinstyle="miter"/>
                <o:lock v:ext="edit" shapetype="f"/>
                <w10:wrap anchorx="margin"/>
              </v:line>
            </w:pict>
          </mc:Fallback>
        </mc:AlternateContent>
      </w:r>
      <w:r w:rsidRPr="002C203B">
        <w:t>Acquisition efficace de nouveaux clients</w:t>
      </w:r>
    </w:p>
    <w:p w14:paraId="65B7DDAC" w14:textId="77777777" w:rsidR="002C203B" w:rsidRPr="002C203B" w:rsidRDefault="002C203B" w:rsidP="002C203B">
      <w:pPr>
        <w:ind w:firstLine="708"/>
      </w:pPr>
    </w:p>
    <w:p w14:paraId="59BFF9BB" w14:textId="77777777" w:rsidR="002C203B" w:rsidRPr="002C203B" w:rsidRDefault="002C203B" w:rsidP="002C203B">
      <w:pPr>
        <w:ind w:firstLine="708"/>
      </w:pPr>
      <w:r w:rsidRPr="002C203B">
        <w:t>Pour ce faire WEBJET Conseil, met à disposition des compétences de haut niveau en matière de référencement naturel avec un règlement à la performance.</w:t>
      </w:r>
    </w:p>
    <w:p w14:paraId="34DC6A81" w14:textId="77777777" w:rsidR="002C203B" w:rsidRPr="002C203B" w:rsidRDefault="002C203B" w:rsidP="002C203B">
      <w:pPr>
        <w:ind w:firstLine="708"/>
      </w:pPr>
      <w:r w:rsidRPr="002C203B">
        <w:t>Son équipe vous accompagne pour atteindre le positionnement optimal de votre site sur Google, et améliorer votre visibilité sur le web. WEBJET Conseil mis à votre service une procédure SEO en fonction de votre problématique.</w:t>
      </w:r>
    </w:p>
    <w:p w14:paraId="06EE9C1A" w14:textId="77777777" w:rsidR="002C203B" w:rsidRPr="002C203B" w:rsidRDefault="002C203B" w:rsidP="002C203B">
      <w:pPr>
        <w:ind w:firstLine="708"/>
        <w:rPr>
          <w:b/>
          <w:u w:val="single"/>
        </w:rPr>
      </w:pPr>
      <w:r w:rsidRPr="002C203B">
        <w:rPr>
          <w:b/>
          <w:u w:val="single"/>
        </w:rPr>
        <w:t>Démarche SEO</w:t>
      </w:r>
    </w:p>
    <w:p w14:paraId="0AE73EA1" w14:textId="77777777" w:rsidR="002C203B" w:rsidRPr="002C203B" w:rsidRDefault="002C203B" w:rsidP="00BC3B31">
      <w:pPr>
        <w:spacing w:line="276" w:lineRule="auto"/>
        <w:ind w:firstLine="708"/>
        <w:rPr>
          <w:b/>
          <w:bCs/>
        </w:rPr>
      </w:pPr>
      <w:r w:rsidRPr="002C203B">
        <w:rPr>
          <w:b/>
          <w:bCs/>
        </w:rPr>
        <w:t>Valorisation de l’accessibilité et du contenu du site :</w:t>
      </w:r>
    </w:p>
    <w:p w14:paraId="645A6E45" w14:textId="77777777" w:rsidR="002C203B" w:rsidRPr="002C203B" w:rsidRDefault="002C203B" w:rsidP="0000428F">
      <w:pPr>
        <w:numPr>
          <w:ilvl w:val="0"/>
          <w:numId w:val="26"/>
        </w:numPr>
        <w:spacing w:line="276" w:lineRule="auto"/>
      </w:pPr>
      <w:r w:rsidRPr="002C203B">
        <w:t>Optimisation des critères on et off pages : il entretient des actions pour la valorisation des sites dans sa globalité, et pour maintenir tous les liens qui pointent vers les sites (backlinks, sitemap, web 2.0).</w:t>
      </w:r>
    </w:p>
    <w:p w14:paraId="7C45275A" w14:textId="77777777" w:rsidR="002C203B" w:rsidRPr="002C203B" w:rsidRDefault="002C203B" w:rsidP="0000428F">
      <w:pPr>
        <w:numPr>
          <w:ilvl w:val="0"/>
          <w:numId w:val="26"/>
        </w:numPr>
        <w:spacing w:line="276" w:lineRule="auto"/>
      </w:pPr>
      <w:r w:rsidRPr="002C203B">
        <w:t>Domaine, sous domaine, redéfinition serveur ;</w:t>
      </w:r>
    </w:p>
    <w:p w14:paraId="0403A32E" w14:textId="77777777" w:rsidR="002C203B" w:rsidRPr="002C203B" w:rsidRDefault="002C203B" w:rsidP="0000428F">
      <w:pPr>
        <w:numPr>
          <w:ilvl w:val="0"/>
          <w:numId w:val="26"/>
        </w:numPr>
        <w:spacing w:line="276" w:lineRule="auto"/>
      </w:pPr>
      <w:r w:rsidRPr="002C203B">
        <w:t>URL rewriting : Nous redéfinissant pour vos pages des URL plus lisibles à la fois pour vos utilisateurs, et pour les robots des moteurs de recherche ;</w:t>
      </w:r>
    </w:p>
    <w:p w14:paraId="1A97DC60" w14:textId="77777777" w:rsidR="002C203B" w:rsidRPr="002C203B" w:rsidRDefault="002C203B" w:rsidP="0000428F">
      <w:pPr>
        <w:numPr>
          <w:ilvl w:val="0"/>
          <w:numId w:val="26"/>
        </w:numPr>
        <w:spacing w:line="276" w:lineRule="auto"/>
      </w:pPr>
      <w:r w:rsidRPr="002C203B">
        <w:t>Structuration et optimisation du code source ;</w:t>
      </w:r>
    </w:p>
    <w:p w14:paraId="4EEE1F59" w14:textId="77777777" w:rsidR="002C203B" w:rsidRPr="002C203B" w:rsidRDefault="002C203B" w:rsidP="0000428F">
      <w:pPr>
        <w:numPr>
          <w:ilvl w:val="0"/>
          <w:numId w:val="26"/>
        </w:numPr>
        <w:spacing w:line="276" w:lineRule="auto"/>
      </w:pPr>
      <w:r w:rsidRPr="002C203B">
        <w:t>Structuration et optimisation de l’arborescence (PR sculpting).</w:t>
      </w:r>
    </w:p>
    <w:p w14:paraId="20357652" w14:textId="77777777" w:rsidR="002C203B" w:rsidRPr="002C203B" w:rsidRDefault="002C203B" w:rsidP="00BC3B31">
      <w:pPr>
        <w:spacing w:line="276" w:lineRule="auto"/>
        <w:ind w:firstLine="708"/>
        <w:rPr>
          <w:b/>
        </w:rPr>
      </w:pPr>
      <w:r w:rsidRPr="002C203B">
        <w:rPr>
          <w:b/>
        </w:rPr>
        <w:t>Optimisation de la recherche par mot clés</w:t>
      </w:r>
    </w:p>
    <w:p w14:paraId="3E08EB3A" w14:textId="0D3A80B0" w:rsidR="002C203B" w:rsidRPr="002C203B" w:rsidRDefault="002C203B" w:rsidP="0000428F">
      <w:pPr>
        <w:numPr>
          <w:ilvl w:val="0"/>
          <w:numId w:val="27"/>
        </w:numPr>
        <w:spacing w:line="276" w:lineRule="auto"/>
      </w:pPr>
      <w:r w:rsidRPr="002C203B">
        <w:t>Conseil et identification des expressions prioritaires et connexes à travailler : il</w:t>
      </w:r>
      <w:r w:rsidR="00BC3B31">
        <w:t xml:space="preserve"> </w:t>
      </w:r>
      <w:r w:rsidRPr="002C203B">
        <w:t>positionne en fonction de l’activité de ses clients, sur le mot clés le plus demandé et générateur de trafic ;</w:t>
      </w:r>
    </w:p>
    <w:p w14:paraId="7734D5D3" w14:textId="77777777" w:rsidR="002C203B" w:rsidRPr="002C203B" w:rsidRDefault="002C203B" w:rsidP="0000428F">
      <w:pPr>
        <w:numPr>
          <w:ilvl w:val="0"/>
          <w:numId w:val="27"/>
        </w:numPr>
        <w:spacing w:line="276" w:lineRule="auto"/>
      </w:pPr>
      <w:r w:rsidRPr="002C203B">
        <w:t>Maximisation de la longue traine : Si votre activité le permet nous vous positionnons sur plusieurs mots clés générateurs de trafic.</w:t>
      </w:r>
    </w:p>
    <w:p w14:paraId="40FC03FA" w14:textId="77777777" w:rsidR="002C203B" w:rsidRPr="002C203B" w:rsidRDefault="002C203B" w:rsidP="00BC3B31">
      <w:pPr>
        <w:spacing w:line="276" w:lineRule="auto"/>
        <w:ind w:firstLine="708"/>
        <w:rPr>
          <w:b/>
        </w:rPr>
      </w:pPr>
      <w:r w:rsidRPr="002C203B">
        <w:rPr>
          <w:b/>
        </w:rPr>
        <w:t>Optimisation de la recherche universelle</w:t>
      </w:r>
    </w:p>
    <w:p w14:paraId="1F315F45" w14:textId="77777777" w:rsidR="002C203B" w:rsidRPr="002C203B" w:rsidRDefault="002C203B" w:rsidP="00BC3B31">
      <w:pPr>
        <w:spacing w:line="276" w:lineRule="auto"/>
        <w:ind w:firstLine="708"/>
      </w:pPr>
      <w:r w:rsidRPr="002C203B">
        <w:t>Optimisation du contenu de la recherche universelle (web, image, vidéo, actualité…)</w:t>
      </w:r>
    </w:p>
    <w:p w14:paraId="44209E8D" w14:textId="2BED285A" w:rsidR="002C203B" w:rsidRPr="002C203B" w:rsidRDefault="002C203B" w:rsidP="0000428F">
      <w:pPr>
        <w:pStyle w:val="Titre3"/>
        <w:numPr>
          <w:ilvl w:val="2"/>
          <w:numId w:val="34"/>
        </w:numPr>
      </w:pPr>
      <w:bookmarkStart w:id="33" w:name="_Toc430509451"/>
      <w:r w:rsidRPr="002C203B">
        <w:t>E-mailing</w:t>
      </w:r>
      <w:bookmarkEnd w:id="33"/>
    </w:p>
    <w:p w14:paraId="326F61D0" w14:textId="6B9F5B5E" w:rsidR="002C203B" w:rsidRPr="002C203B" w:rsidRDefault="002C203B" w:rsidP="00BC3B31">
      <w:pPr>
        <w:spacing w:line="276" w:lineRule="auto"/>
        <w:ind w:firstLine="708"/>
      </w:pPr>
      <w:r w:rsidRPr="002C203B">
        <w:t>L’</w:t>
      </w:r>
      <w:r w:rsidR="00BC3B31">
        <w:t>E</w:t>
      </w:r>
      <w:r w:rsidRPr="002C203B">
        <w:t>-mailing est une technique de communication qui consiste à envoyer simultanément des emails informatifs et publicitaires à une cible prédéfinie. Elle peut faire l’objet d’une action de prospection, de fidélisation, ou de simple information sur une actualité, qui concerne l’entreprise.</w:t>
      </w:r>
    </w:p>
    <w:p w14:paraId="33A0B558" w14:textId="2539E8C6" w:rsidR="002C203B" w:rsidRPr="002C203B" w:rsidRDefault="002C203B" w:rsidP="00BC3B31">
      <w:pPr>
        <w:spacing w:line="276" w:lineRule="auto"/>
        <w:ind w:firstLine="708"/>
      </w:pPr>
      <w:r w:rsidRPr="002C203B">
        <w:t>Déjà, </w:t>
      </w:r>
      <w:r w:rsidRPr="002C203B">
        <w:rPr>
          <w:bCs/>
        </w:rPr>
        <w:t>l'</w:t>
      </w:r>
      <w:r w:rsidR="00BC3B31">
        <w:rPr>
          <w:bCs/>
        </w:rPr>
        <w:t>E</w:t>
      </w:r>
      <w:r w:rsidRPr="002C203B">
        <w:rPr>
          <w:bCs/>
        </w:rPr>
        <w:t>-mailing n'est pas du SPAM</w:t>
      </w:r>
      <w:r w:rsidRPr="002C203B">
        <w:t>. Certes, le spam est par définition l'utilisation frauduleuse et avec</w:t>
      </w:r>
      <w:r w:rsidR="00BC3B31">
        <w:t xml:space="preserve"> </w:t>
      </w:r>
      <w:r w:rsidRPr="002C203B">
        <w:t>excès de l'</w:t>
      </w:r>
      <w:r w:rsidR="00BC3B31">
        <w:t>E</w:t>
      </w:r>
      <w:r w:rsidRPr="002C203B">
        <w:t>-mailing, mais il faut bien différenc</w:t>
      </w:r>
      <w:r w:rsidR="00BC3B31">
        <w:t>ier cela de ce que doit être l'E</w:t>
      </w:r>
      <w:r w:rsidRPr="002C203B">
        <w:t>-mailing en général. Si vous</w:t>
      </w:r>
      <w:r w:rsidR="00BC3B31">
        <w:t xml:space="preserve"> </w:t>
      </w:r>
      <w:r w:rsidRPr="002C203B">
        <w:t>excès de</w:t>
      </w:r>
      <w:r w:rsidR="00BC3B31">
        <w:t xml:space="preserve"> </w:t>
      </w:r>
      <w:r w:rsidRPr="002C203B">
        <w:t>l'</w:t>
      </w:r>
      <w:r w:rsidR="00BC3B31">
        <w:t>E</w:t>
      </w:r>
      <w:r w:rsidRPr="002C203B">
        <w:t>-mailing, mais il faut bien différencier cela de ce que doit être l'</w:t>
      </w:r>
      <w:r w:rsidR="00BC3B31">
        <w:t>E</w:t>
      </w:r>
      <w:r w:rsidRPr="002C203B">
        <w:t>-mailing en général. Si vous dé</w:t>
      </w:r>
      <w:r w:rsidR="00BC3B31">
        <w:t>cidez de lancer une campagne d'E</w:t>
      </w:r>
      <w:r w:rsidRPr="002C203B">
        <w:t>-mailing,</w:t>
      </w:r>
      <w:r w:rsidR="00BC3B31" w:rsidRPr="002C203B">
        <w:t> ou</w:t>
      </w:r>
      <w:r w:rsidRPr="002C203B">
        <w:t xml:space="preserve"> </w:t>
      </w:r>
      <w:r w:rsidRPr="002C203B">
        <w:lastRenderedPageBreak/>
        <w:t>d'envoyer régulièrement des courriels à vos abonnés, il n'y a aucune raison pour que cela soit considéré comme du SPAM, à partir du moment où vous respectez des règles bien définies, et que vous ne mentez pas à l'internaute. Un envoi par semaine par exemple n'est pas forcément considéré comme du SPAM, du moment que cela est fait intelligemment, que vous n'envoyez pas des offres qui ne correspondent pas aux besoins des abonnés, ou que vous leur laissez à tout moment la possibilité de se désabonner</w:t>
      </w:r>
    </w:p>
    <w:p w14:paraId="3759C304" w14:textId="67185361" w:rsidR="002C203B" w:rsidRPr="002C203B" w:rsidRDefault="002C203B" w:rsidP="002C203B">
      <w:pPr>
        <w:ind w:firstLine="708"/>
      </w:pPr>
      <w:r w:rsidRPr="002C203B">
        <w:rPr>
          <w:noProof/>
          <w:lang w:eastAsia="fr-FR"/>
        </w:rPr>
        <w:drawing>
          <wp:inline distT="0" distB="0" distL="0" distR="0" wp14:anchorId="0F4DBADD" wp14:editId="5F0E169D">
            <wp:extent cx="5711190" cy="2648198"/>
            <wp:effectExtent l="0" t="0" r="0" b="0"/>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e-mailing1.png"/>
                    <pic:cNvPicPr/>
                  </pic:nvPicPr>
                  <pic:blipFill>
                    <a:blip r:embed="rId37">
                      <a:extLst>
                        <a:ext uri="{28A0092B-C50C-407E-A947-70E740481C1C}">
                          <a14:useLocalDpi xmlns:a14="http://schemas.microsoft.com/office/drawing/2010/main" val="0"/>
                        </a:ext>
                      </a:extLst>
                    </a:blip>
                    <a:stretch>
                      <a:fillRect/>
                    </a:stretch>
                  </pic:blipFill>
                  <pic:spPr>
                    <a:xfrm>
                      <a:off x="0" y="0"/>
                      <a:ext cx="5768905" cy="2674960"/>
                    </a:xfrm>
                    <a:prstGeom prst="rect">
                      <a:avLst/>
                    </a:prstGeom>
                  </pic:spPr>
                </pic:pic>
              </a:graphicData>
            </a:graphic>
          </wp:inline>
        </w:drawing>
      </w:r>
    </w:p>
    <w:p w14:paraId="099B4653" w14:textId="2B43A43B" w:rsidR="002C203B" w:rsidRPr="002C203B" w:rsidRDefault="00BC3B31" w:rsidP="002C203B">
      <w:pPr>
        <w:ind w:firstLine="708"/>
      </w:pPr>
      <w:r w:rsidRPr="002C203B">
        <w:rPr>
          <w:noProof/>
          <w:lang w:eastAsia="fr-FR"/>
        </w:rPr>
        <mc:AlternateContent>
          <mc:Choice Requires="wps">
            <w:drawing>
              <wp:anchor distT="45720" distB="45720" distL="114300" distR="114300" simplePos="0" relativeHeight="251915264" behindDoc="0" locked="0" layoutInCell="1" allowOverlap="1" wp14:anchorId="41BFE59B" wp14:editId="17584B8C">
                <wp:simplePos x="0" y="0"/>
                <wp:positionH relativeFrom="column">
                  <wp:posOffset>2235291</wp:posOffset>
                </wp:positionH>
                <wp:positionV relativeFrom="paragraph">
                  <wp:posOffset>23149</wp:posOffset>
                </wp:positionV>
                <wp:extent cx="2360930" cy="320040"/>
                <wp:effectExtent l="0" t="0" r="635" b="3810"/>
                <wp:wrapNone/>
                <wp:docPr id="2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0040"/>
                        </a:xfrm>
                        <a:prstGeom prst="rect">
                          <a:avLst/>
                        </a:prstGeom>
                        <a:solidFill>
                          <a:srgbClr val="FFFFFF"/>
                        </a:solidFill>
                        <a:ln w="9525">
                          <a:noFill/>
                          <a:miter lim="800000"/>
                          <a:headEnd/>
                          <a:tailEnd/>
                        </a:ln>
                      </wps:spPr>
                      <wps:txbx>
                        <w:txbxContent>
                          <w:p w14:paraId="13DDA7DE" w14:textId="6838D22A" w:rsidR="005C131C" w:rsidRPr="00BC3B31" w:rsidRDefault="005C131C" w:rsidP="00BC3B31">
                            <w:pPr>
                              <w:pStyle w:val="Lgende"/>
                            </w:pPr>
                            <w:r w:rsidRPr="00BC3B31">
                              <w:t>Figure 2</w:t>
                            </w:r>
                            <w:r>
                              <w:t xml:space="preserve"> </w:t>
                            </w:r>
                            <w:r w:rsidRPr="00BC3B31">
                              <w:t>: principe de l’E-mailing</w:t>
                            </w:r>
                          </w:p>
                          <w:p w14:paraId="397DB2C9" w14:textId="77777777" w:rsidR="005C131C" w:rsidRDefault="005C131C" w:rsidP="00BC3B31"/>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1BFE59B" id="_x0000_s1039" type="#_x0000_t202" style="position:absolute;left:0;text-align:left;margin-left:176pt;margin-top:1.8pt;width:185.9pt;height:25.2pt;z-index:251915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" stroked="f">
                <v:textbox>
                  <w:txbxContent>
                    <w:p w14:paraId="13DDA7DE" w14:textId="6838D22A" w:rsidR="005C131C" w:rsidRPr="00BC3B31" w:rsidRDefault="005C131C" w:rsidP="00BC3B31">
                      <w:pPr>
                        <w:pStyle w:val="Lgende"/>
                      </w:pPr>
                      <w:r w:rsidRPr="00BC3B31">
                        <w:t>Figure 2</w:t>
                      </w:r>
                      <w:r>
                        <w:t xml:space="preserve"> </w:t>
                      </w:r>
                      <w:r w:rsidRPr="00BC3B31">
                        <w:t>: principe de l’E-mailing</w:t>
                      </w:r>
                    </w:p>
                    <w:p w14:paraId="397DB2C9" w14:textId="77777777" w:rsidR="005C131C" w:rsidRDefault="005C131C" w:rsidP="00BC3B31"/>
                  </w:txbxContent>
                </v:textbox>
              </v:shape>
            </w:pict>
          </mc:Fallback>
        </mc:AlternateContent>
      </w:r>
    </w:p>
    <w:p w14:paraId="24E597C6" w14:textId="2D65AAC6" w:rsidR="002C203B" w:rsidRPr="002C203B" w:rsidRDefault="002C203B" w:rsidP="00BC3B31">
      <w:pPr>
        <w:ind w:firstLine="708"/>
        <w:jc w:val="left"/>
        <w:rPr>
          <w:b/>
          <w:bCs/>
          <w:i/>
          <w:iCs/>
        </w:rPr>
      </w:pPr>
      <w:r w:rsidRPr="002C203B">
        <w:rPr>
          <w:b/>
          <w:bCs/>
          <w:i/>
          <w:iCs/>
        </w:rPr>
        <w:t>Génération de leads : captez les prospects les plus rentables</w:t>
      </w:r>
    </w:p>
    <w:p w14:paraId="16FC548F" w14:textId="77777777" w:rsidR="002C203B" w:rsidRPr="002C203B" w:rsidRDefault="002C203B" w:rsidP="002C203B">
      <w:pPr>
        <w:ind w:firstLine="708"/>
      </w:pPr>
      <w:r w:rsidRPr="002C203B">
        <w:t>La génération de leads vous permet de transformer toutes les visites sur votre site web en leads c’est-à-dire en piste commercial pour promouvoir et développer vos ventes. Quel que soit votre activité, en B to B ou en B to C, WEBJET Conseil centralise via son programme de génération de leads, tous les canaux de captation : e-mailing, réseaux sociaux, référencement naturel, adword…, pour vous générer des leads sur mesure.</w:t>
      </w:r>
    </w:p>
    <w:p w14:paraId="019FE82F" w14:textId="77777777" w:rsidR="00BC3B31" w:rsidRDefault="002C203B" w:rsidP="002C203B">
      <w:pPr>
        <w:ind w:firstLine="708"/>
      </w:pPr>
      <w:r w:rsidRPr="002C203B">
        <w:t>Son expertise repose sur sa base de données entretenue et mise à jour, sur ses compétences techniques et graphiques, ainsi que sur son savoir-faire dans la conception et la gestion de campagnes e-mailing à la performance.</w:t>
      </w:r>
    </w:p>
    <w:p w14:paraId="0A938C60" w14:textId="6E9AFED4" w:rsidR="002C203B" w:rsidRPr="002C203B" w:rsidRDefault="002C203B" w:rsidP="002C203B">
      <w:pPr>
        <w:ind w:firstLine="708"/>
      </w:pPr>
      <w:r w:rsidRPr="002C203B">
        <w:rPr>
          <w:noProof/>
          <w:lang w:eastAsia="fr-FR"/>
        </w:rPr>
        <mc:AlternateContent>
          <mc:Choice Requires="wps">
            <w:drawing>
              <wp:anchor distT="0" distB="0" distL="114300" distR="114300" simplePos="0" relativeHeight="251907072" behindDoc="0" locked="0" layoutInCell="1" allowOverlap="1" wp14:anchorId="4C0F5B25" wp14:editId="39847F02">
                <wp:simplePos x="0" y="0"/>
                <wp:positionH relativeFrom="column">
                  <wp:posOffset>862330</wp:posOffset>
                </wp:positionH>
                <wp:positionV relativeFrom="paragraph">
                  <wp:posOffset>87630</wp:posOffset>
                </wp:positionV>
                <wp:extent cx="914400" cy="247650"/>
                <wp:effectExtent l="0" t="0" r="19050" b="19050"/>
                <wp:wrapNone/>
                <wp:docPr id="50" name="Zone de texte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4F8E81" w14:textId="77777777" w:rsidR="005C131C" w:rsidRDefault="005C131C" w:rsidP="002C203B">
                            <w:r>
                              <w:t>Leads B to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C0F5B25" id="Zone de texte 50" o:spid="_x0000_s1040" type="#_x0000_t202" style="position:absolute;left:0;text-align:left;margin-left:67.9pt;margin-top:6.9pt;width:1in;height:19.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" fillcolor="white [3201]" strokeweight=".5pt">
                <v:path arrowok="t"/>
                <v:textbox>
                  <w:txbxContent>
                    <w:p w14:paraId="504F8E81" w14:textId="77777777" w:rsidR="005C131C" w:rsidRDefault="005C131C" w:rsidP="002C203B">
                      <w:r>
                        <w:t>Leads B to C</w:t>
                      </w:r>
                    </w:p>
                  </w:txbxContent>
                </v:textbox>
              </v:shape>
            </w:pict>
          </mc:Fallback>
        </mc:AlternateContent>
      </w:r>
      <w:r w:rsidRPr="002C203B">
        <w:rPr>
          <w:noProof/>
          <w:lang w:eastAsia="fr-FR"/>
        </w:rPr>
        <mc:AlternateContent>
          <mc:Choice Requires="wps">
            <w:drawing>
              <wp:anchor distT="0" distB="0" distL="114300" distR="114300" simplePos="0" relativeHeight="251905024" behindDoc="0" locked="0" layoutInCell="1" allowOverlap="1" wp14:anchorId="04288884" wp14:editId="793ED125">
                <wp:simplePos x="0" y="0"/>
                <wp:positionH relativeFrom="column">
                  <wp:posOffset>567055</wp:posOffset>
                </wp:positionH>
                <wp:positionV relativeFrom="paragraph">
                  <wp:posOffset>11430</wp:posOffset>
                </wp:positionV>
                <wp:extent cx="1514475" cy="371475"/>
                <wp:effectExtent l="0" t="0" r="28575" b="28575"/>
                <wp:wrapNone/>
                <wp:docPr id="51"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4475"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F8FF0F" w14:textId="77777777" w:rsidR="005C131C" w:rsidRPr="00307BD9" w:rsidRDefault="005C131C" w:rsidP="002C203B">
                            <w:pPr>
                              <w:jc w:val="center"/>
                              <w:rPr>
                                <w:rFonts w:asciiTheme="majorBidi" w:hAnsiTheme="majorBidi" w:cstheme="majorBidi"/>
                                <w:szCs w:val="24"/>
                                <w:shd w:val="clear" w:color="auto" w:fill="FFFFFF"/>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4288884" id="Rectangle 51" o:spid="_x0000_s1041" style="position:absolute;left:0;text-align:left;margin-left:44.65pt;margin-top:.9pt;width:119.25pt;height:29.2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" fillcolor="#5b9bd5 [3204]" strokecolor="#1f4d78 [1604]" strokeweight="1pt">
                <v:path arrowok="t"/>
                <v:textbox>
                  <w:txbxContent>
                    <w:p w14:paraId="78F8FF0F" w14:textId="77777777" w:rsidR="005C131C" w:rsidRPr="00307BD9" w:rsidRDefault="005C131C" w:rsidP="002C203B">
                      <w:pPr>
                        <w:jc w:val="center"/>
                        <w:rPr>
                          <w:rFonts w:asciiTheme="majorBidi" w:hAnsiTheme="majorBidi" w:cstheme="majorBidi"/>
                          <w:szCs w:val="24"/>
                          <w:shd w:val="clear" w:color="auto" w:fill="FFFFFF"/>
                        </w:rPr>
                      </w:pPr>
                    </w:p>
                  </w:txbxContent>
                </v:textbox>
              </v:rect>
            </w:pict>
          </mc:Fallback>
        </mc:AlternateContent>
      </w:r>
      <w:r w:rsidRPr="002C203B">
        <w:rPr>
          <w:noProof/>
          <w:lang w:eastAsia="fr-FR"/>
        </w:rPr>
        <mc:AlternateContent>
          <mc:Choice Requires="wps">
            <w:drawing>
              <wp:anchor distT="0" distB="0" distL="114300" distR="114300" simplePos="0" relativeHeight="251908096" behindDoc="0" locked="0" layoutInCell="1" allowOverlap="1" wp14:anchorId="2209DCEA" wp14:editId="09299D18">
                <wp:simplePos x="0" y="0"/>
                <wp:positionH relativeFrom="column">
                  <wp:posOffset>4348480</wp:posOffset>
                </wp:positionH>
                <wp:positionV relativeFrom="paragraph">
                  <wp:posOffset>97155</wp:posOffset>
                </wp:positionV>
                <wp:extent cx="914400" cy="247650"/>
                <wp:effectExtent l="0" t="0" r="19050" b="19050"/>
                <wp:wrapNone/>
                <wp:docPr id="48" name="Zone de texte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14400" cy="247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BBB331" w14:textId="77777777" w:rsidR="005C131C" w:rsidRDefault="005C131C" w:rsidP="002C203B">
                            <w:r>
                              <w:t>Leads B to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09DCEA" id="Zone de texte 48" o:spid="_x0000_s1042" type="#_x0000_t202" style="position:absolute;left:0;text-align:left;margin-left:342.4pt;margin-top:7.65pt;width:1in;height:19.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" fillcolor="white [3201]" strokeweight=".5pt">
                <v:path arrowok="t"/>
                <v:textbox>
                  <w:txbxContent>
                    <w:p w14:paraId="43BBB331" w14:textId="77777777" w:rsidR="005C131C" w:rsidRDefault="005C131C" w:rsidP="002C203B">
                      <w:r>
                        <w:t>Leads B to B</w:t>
                      </w:r>
                    </w:p>
                  </w:txbxContent>
                </v:textbox>
              </v:shape>
            </w:pict>
          </mc:Fallback>
        </mc:AlternateContent>
      </w:r>
      <w:r w:rsidRPr="002C203B">
        <w:rPr>
          <w:noProof/>
          <w:lang w:eastAsia="fr-FR"/>
        </w:rPr>
        <mc:AlternateContent>
          <mc:Choice Requires="wps">
            <w:drawing>
              <wp:anchor distT="0" distB="0" distL="114300" distR="114300" simplePos="0" relativeHeight="251906048" behindDoc="0" locked="0" layoutInCell="1" allowOverlap="1" wp14:anchorId="6F6CAFE2" wp14:editId="51B24698">
                <wp:simplePos x="0" y="0"/>
                <wp:positionH relativeFrom="column">
                  <wp:posOffset>4029075</wp:posOffset>
                </wp:positionH>
                <wp:positionV relativeFrom="paragraph">
                  <wp:posOffset>40005</wp:posOffset>
                </wp:positionV>
                <wp:extent cx="1514475" cy="371475"/>
                <wp:effectExtent l="0" t="0" r="28575" b="28575"/>
                <wp:wrapNone/>
                <wp:docPr id="49"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14475" cy="3714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DE640C4" id="Rectangle 49" o:spid="_x0000_s1026" style="position:absolute;margin-left:317.25pt;margin-top:3.15pt;width:119.25pt;height:29.2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" fillcolor="#5b9bd5 [3204]" strokecolor="#1f4d78 [1604]" strokeweight="1pt">
                <v:path arrowok="t"/>
              </v:rect>
            </w:pict>
          </mc:Fallback>
        </mc:AlternateContent>
      </w:r>
    </w:p>
    <w:p w14:paraId="597CF665" w14:textId="20D51331" w:rsidR="002C203B" w:rsidRPr="002C203B" w:rsidRDefault="002C203B" w:rsidP="002C203B">
      <w:pPr>
        <w:ind w:firstLine="708"/>
      </w:pPr>
    </w:p>
    <w:p w14:paraId="2A057163" w14:textId="77777777" w:rsidR="002C203B" w:rsidRPr="002C203B" w:rsidRDefault="002C203B" w:rsidP="0000428F">
      <w:pPr>
        <w:numPr>
          <w:ilvl w:val="0"/>
          <w:numId w:val="30"/>
        </w:numPr>
      </w:pPr>
      <w:r w:rsidRPr="002C203B">
        <w:t xml:space="preserve">Génération de leads mutuelle                                                                </w:t>
      </w:r>
    </w:p>
    <w:p w14:paraId="2DDB9DA3" w14:textId="77777777" w:rsidR="002C203B" w:rsidRPr="002C203B" w:rsidRDefault="002C203B" w:rsidP="0000428F">
      <w:pPr>
        <w:numPr>
          <w:ilvl w:val="0"/>
          <w:numId w:val="30"/>
        </w:numPr>
      </w:pPr>
      <w:r w:rsidRPr="002C203B">
        <w:t>Génération de leads assurance</w:t>
      </w:r>
    </w:p>
    <w:p w14:paraId="5D3B324E" w14:textId="294E01CA" w:rsidR="002C203B" w:rsidRPr="002C203B" w:rsidRDefault="00BC3B31" w:rsidP="002C203B">
      <w:pPr>
        <w:ind w:firstLine="708"/>
      </w:pPr>
      <w:r w:rsidRPr="002C203B">
        <w:rPr>
          <w:noProof/>
          <w:lang w:eastAsia="fr-FR"/>
        </w:rPr>
        <mc:AlternateContent>
          <mc:Choice Requires="wps">
            <w:drawing>
              <wp:anchor distT="45720" distB="45720" distL="114300" distR="114300" simplePos="0" relativeHeight="251909120" behindDoc="0" locked="0" layoutInCell="1" allowOverlap="1" wp14:anchorId="37A457C1" wp14:editId="16637E5F">
                <wp:simplePos x="0" y="0"/>
                <wp:positionH relativeFrom="margin">
                  <wp:posOffset>3440999</wp:posOffset>
                </wp:positionH>
                <wp:positionV relativeFrom="paragraph">
                  <wp:posOffset>-973364</wp:posOffset>
                </wp:positionV>
                <wp:extent cx="3057525" cy="1200150"/>
                <wp:effectExtent l="0" t="0" r="9525" b="0"/>
                <wp:wrapSquare wrapText="bothSides"/>
                <wp:docPr id="52" name="Zone de texte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7525" cy="1200150"/>
                        </a:xfrm>
                        <a:prstGeom prst="rect">
                          <a:avLst/>
                        </a:prstGeom>
                        <a:solidFill>
                          <a:srgbClr val="FFFFFF"/>
                        </a:solidFill>
                        <a:ln w="9525">
                          <a:noFill/>
                          <a:miter lim="800000"/>
                          <a:headEnd/>
                          <a:tailEnd/>
                        </a:ln>
                      </wps:spPr>
                      <wps:txbx>
                        <w:txbxContent>
                          <w:p w14:paraId="3E36A989"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référencement</w:t>
                            </w:r>
                          </w:p>
                          <w:p w14:paraId="5212CE07"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création de site</w:t>
                            </w:r>
                          </w:p>
                          <w:p w14:paraId="3676B38B"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informatique</w:t>
                            </w:r>
                          </w:p>
                          <w:p w14:paraId="02D29C8A" w14:textId="77777777" w:rsidR="005C131C" w:rsidRDefault="005C131C" w:rsidP="002C203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A457C1" id="Zone de texte 52" o:spid="_x0000_s1043" type="#_x0000_t202" style="position:absolute;left:0;text-align:left;margin-left:270.95pt;margin-top:-76.65pt;width:240.75pt;height:94.5pt;z-index:251909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" stroked="f">
                <v:textbox>
                  <w:txbxContent>
                    <w:p w14:paraId="3E36A989"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référencement</w:t>
                      </w:r>
                    </w:p>
                    <w:p w14:paraId="5212CE07"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création de site</w:t>
                      </w:r>
                    </w:p>
                    <w:p w14:paraId="3676B38B" w14:textId="77777777" w:rsidR="005C131C" w:rsidRPr="00C509CA" w:rsidRDefault="005C131C" w:rsidP="0000428F">
                      <w:pPr>
                        <w:keepNext/>
                        <w:keepLines/>
                        <w:numPr>
                          <w:ilvl w:val="0"/>
                          <w:numId w:val="31"/>
                        </w:numPr>
                        <w:spacing w:before="120" w:after="120"/>
                        <w:rPr>
                          <w:shd w:val="clear" w:color="auto" w:fill="FFFFFF"/>
                        </w:rPr>
                      </w:pPr>
                      <w:r w:rsidRPr="00C509CA">
                        <w:rPr>
                          <w:shd w:val="clear" w:color="auto" w:fill="FFFFFF"/>
                        </w:rPr>
                        <w:t>Génération de leads en informatique</w:t>
                      </w:r>
                    </w:p>
                    <w:p w14:paraId="02D29C8A" w14:textId="77777777" w:rsidR="005C131C" w:rsidRDefault="005C131C" w:rsidP="002C203B"/>
                  </w:txbxContent>
                </v:textbox>
                <w10:wrap type="square" anchorx="margin"/>
              </v:shape>
            </w:pict>
          </mc:Fallback>
        </mc:AlternateContent>
      </w:r>
    </w:p>
    <w:p w14:paraId="4305CE1A" w14:textId="77777777" w:rsidR="002C203B" w:rsidRPr="002C203B" w:rsidRDefault="002C203B" w:rsidP="00BC3B31">
      <w:pPr>
        <w:spacing w:line="276" w:lineRule="auto"/>
        <w:ind w:firstLine="708"/>
        <w:rPr>
          <w:i/>
          <w:iCs/>
        </w:rPr>
      </w:pPr>
      <w:r w:rsidRPr="002C203B">
        <w:rPr>
          <w:b/>
          <w:bCs/>
          <w:i/>
          <w:iCs/>
        </w:rPr>
        <w:lastRenderedPageBreak/>
        <w:t>Avantages de la génération de leads</w:t>
      </w:r>
      <w:r w:rsidRPr="002C203B">
        <w:rPr>
          <w:i/>
          <w:iCs/>
        </w:rPr>
        <w:t xml:space="preserve"> :</w:t>
      </w:r>
    </w:p>
    <w:p w14:paraId="50C08746" w14:textId="77777777" w:rsidR="002C203B" w:rsidRPr="002C203B" w:rsidRDefault="002C203B" w:rsidP="0000428F">
      <w:pPr>
        <w:numPr>
          <w:ilvl w:val="0"/>
          <w:numId w:val="28"/>
        </w:numPr>
        <w:spacing w:line="276" w:lineRule="auto"/>
      </w:pPr>
      <w:r w:rsidRPr="002C203B">
        <w:t>Des profils qualifiés qui peuvent répondre à vos offres et services.</w:t>
      </w:r>
    </w:p>
    <w:p w14:paraId="05125B61" w14:textId="77777777" w:rsidR="002C203B" w:rsidRPr="002C203B" w:rsidRDefault="002C203B" w:rsidP="0000428F">
      <w:pPr>
        <w:numPr>
          <w:ilvl w:val="0"/>
          <w:numId w:val="28"/>
        </w:numPr>
        <w:spacing w:line="276" w:lineRule="auto"/>
      </w:pPr>
      <w:r w:rsidRPr="002C203B">
        <w:t>Un système de collecte rapide efficace.</w:t>
      </w:r>
    </w:p>
    <w:p w14:paraId="2C484EA3" w14:textId="77777777" w:rsidR="002C203B" w:rsidRPr="002C203B" w:rsidRDefault="002C203B" w:rsidP="0000428F">
      <w:pPr>
        <w:numPr>
          <w:ilvl w:val="0"/>
          <w:numId w:val="28"/>
        </w:numPr>
        <w:spacing w:line="276" w:lineRule="auto"/>
      </w:pPr>
      <w:r w:rsidRPr="002C203B">
        <w:t>Un règlement à la performance.</w:t>
      </w:r>
    </w:p>
    <w:p w14:paraId="6CFD981B" w14:textId="77777777" w:rsidR="002C203B" w:rsidRPr="002C203B" w:rsidRDefault="002C203B" w:rsidP="0000428F">
      <w:pPr>
        <w:numPr>
          <w:ilvl w:val="0"/>
          <w:numId w:val="28"/>
        </w:numPr>
        <w:spacing w:line="276" w:lineRule="auto"/>
      </w:pPr>
      <w:r w:rsidRPr="002C203B">
        <w:t>Un contrôle régulier de votre budget e-mailing.</w:t>
      </w:r>
    </w:p>
    <w:p w14:paraId="57C13C4B" w14:textId="77777777" w:rsidR="002C203B" w:rsidRPr="002C203B" w:rsidRDefault="002C203B" w:rsidP="0000428F">
      <w:pPr>
        <w:numPr>
          <w:ilvl w:val="0"/>
          <w:numId w:val="28"/>
        </w:numPr>
        <w:spacing w:line="276" w:lineRule="auto"/>
      </w:pPr>
      <w:r w:rsidRPr="002C203B">
        <w:t>Un accompagnement à long terme assuré par nos spécialistes web.</w:t>
      </w:r>
    </w:p>
    <w:p w14:paraId="2B32E615" w14:textId="77777777" w:rsidR="002C203B" w:rsidRPr="002C203B" w:rsidRDefault="002C203B" w:rsidP="00BC3B31">
      <w:pPr>
        <w:spacing w:line="276" w:lineRule="auto"/>
        <w:ind w:firstLine="708"/>
        <w:rPr>
          <w:b/>
        </w:rPr>
      </w:pPr>
      <w:r w:rsidRPr="002C203B">
        <w:rPr>
          <w:b/>
        </w:rPr>
        <w:t>STRATÉGIE CPC/CPA :      1 résultat = 1 prix</w:t>
      </w:r>
    </w:p>
    <w:p w14:paraId="5AB18F7D" w14:textId="7EAA96F7" w:rsidR="002C203B" w:rsidRPr="002C203B" w:rsidRDefault="002C203B" w:rsidP="00BC3B31">
      <w:pPr>
        <w:spacing w:line="276" w:lineRule="auto"/>
        <w:ind w:firstLine="708"/>
      </w:pPr>
      <w:r w:rsidRPr="002C203B">
        <w:t>Au sein de WEBJET Conseil la culture du résultat et de la performance sont parmi les valeurs les plus fortes de son processus métier. L’e-mailing est aujourd’hui son cœur du métier, ils développent en continu les techniques et les outils les plus performant, qui vous garantissent le meilleur ROI. Toutefois l’e-mailing peut vous apparaitre parfois complexe, en raison de la lenteur de livr</w:t>
      </w:r>
      <w:r w:rsidR="00BC3B31">
        <w:t>aison</w:t>
      </w:r>
      <w:r w:rsidRPr="002C203B">
        <w:t xml:space="preserve"> des mails en boite de réception.</w:t>
      </w:r>
    </w:p>
    <w:p w14:paraId="68DAA2C6" w14:textId="397568CF" w:rsidR="002C203B" w:rsidRPr="002C203B" w:rsidRDefault="002C203B" w:rsidP="00BC3B31">
      <w:pPr>
        <w:spacing w:line="276" w:lineRule="auto"/>
        <w:ind w:firstLine="708"/>
      </w:pPr>
      <w:r w:rsidRPr="002C203B">
        <w:t>La maitrise des coûts relatifs à votre campagne e-mailing est devenue un axe de plus en plus stratégique. La stratégie d’e-mail à l’ouverture et au clic vous permet une promotion de vos ventes tout en s’adressant à une clientèle</w:t>
      </w:r>
      <w:r w:rsidR="00BC3B31" w:rsidRPr="002C203B">
        <w:t> ciblée</w:t>
      </w:r>
      <w:r w:rsidRPr="002C203B">
        <w:t xml:space="preserve"> et qualifiée. L’efficacité de cette technique réside dans le ROI qu’elle permette tout en ne payant qu’aux résultats.</w:t>
      </w:r>
    </w:p>
    <w:p w14:paraId="26A36324" w14:textId="5E0E411F" w:rsidR="002C203B" w:rsidRPr="002C203B" w:rsidRDefault="002C203B" w:rsidP="002C203B">
      <w:pPr>
        <w:ind w:firstLine="708"/>
      </w:pPr>
      <w:r w:rsidRPr="002C203B">
        <w:rPr>
          <w:noProof/>
          <w:lang w:eastAsia="fr-FR"/>
        </w:rPr>
        <w:drawing>
          <wp:anchor distT="0" distB="0" distL="114300" distR="114300" simplePos="0" relativeHeight="251910144" behindDoc="0" locked="0" layoutInCell="1" allowOverlap="1" wp14:anchorId="73704A0B" wp14:editId="10EC95A8">
            <wp:simplePos x="0" y="0"/>
            <wp:positionH relativeFrom="margin">
              <wp:align>center</wp:align>
            </wp:positionH>
            <wp:positionV relativeFrom="paragraph">
              <wp:posOffset>12700</wp:posOffset>
            </wp:positionV>
            <wp:extent cx="3823335" cy="2944495"/>
            <wp:effectExtent l="0" t="0" r="5715" b="8255"/>
            <wp:wrapSquare wrapText="bothSides"/>
            <wp:docPr id="53" name="Image 53" descr="e-mailing4-300-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ailing4-300-29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3335" cy="29444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C203B">
        <w:br/>
      </w:r>
    </w:p>
    <w:p w14:paraId="3CF89283" w14:textId="63131E3A" w:rsidR="00BC3B31" w:rsidRDefault="00BC3B31" w:rsidP="002C203B">
      <w:pPr>
        <w:ind w:firstLine="708"/>
      </w:pPr>
    </w:p>
    <w:p w14:paraId="17A24FD6" w14:textId="77777777" w:rsidR="00BC3B31" w:rsidRDefault="00BC3B31" w:rsidP="002C203B">
      <w:pPr>
        <w:ind w:firstLine="708"/>
      </w:pPr>
    </w:p>
    <w:p w14:paraId="48DD82C8" w14:textId="77777777" w:rsidR="00BC3B31" w:rsidRDefault="00BC3B31" w:rsidP="002C203B">
      <w:pPr>
        <w:ind w:firstLine="708"/>
      </w:pPr>
    </w:p>
    <w:p w14:paraId="74EF1BC7" w14:textId="77777777" w:rsidR="00BC3B31" w:rsidRDefault="00BC3B31" w:rsidP="002C203B">
      <w:pPr>
        <w:ind w:firstLine="708"/>
      </w:pPr>
    </w:p>
    <w:p w14:paraId="14099B6E" w14:textId="77777777" w:rsidR="00BC3B31" w:rsidRDefault="00BC3B31" w:rsidP="002C203B">
      <w:pPr>
        <w:ind w:firstLine="708"/>
      </w:pPr>
    </w:p>
    <w:p w14:paraId="4F9C816F" w14:textId="77777777" w:rsidR="00BC3B31" w:rsidRDefault="00BC3B31" w:rsidP="002C203B">
      <w:pPr>
        <w:ind w:firstLine="708"/>
      </w:pPr>
    </w:p>
    <w:p w14:paraId="421E5B30" w14:textId="77777777" w:rsidR="00BC3B31" w:rsidRDefault="00BC3B31" w:rsidP="002C203B">
      <w:pPr>
        <w:ind w:firstLine="708"/>
      </w:pPr>
    </w:p>
    <w:p w14:paraId="219D0E71" w14:textId="6F7B87FC" w:rsidR="00BC3B31" w:rsidRDefault="00BC3B31" w:rsidP="002C203B">
      <w:pPr>
        <w:ind w:firstLine="708"/>
      </w:pPr>
      <w:r w:rsidRPr="002C203B">
        <w:rPr>
          <w:noProof/>
          <w:lang w:eastAsia="fr-FR"/>
        </w:rPr>
        <mc:AlternateContent>
          <mc:Choice Requires="wps">
            <w:drawing>
              <wp:anchor distT="45720" distB="45720" distL="114300" distR="114300" simplePos="0" relativeHeight="251917312" behindDoc="0" locked="0" layoutInCell="1" allowOverlap="1" wp14:anchorId="0BC404DF" wp14:editId="1B3B3ADE">
                <wp:simplePos x="0" y="0"/>
                <wp:positionH relativeFrom="column">
                  <wp:posOffset>1926261</wp:posOffset>
                </wp:positionH>
                <wp:positionV relativeFrom="paragraph">
                  <wp:posOffset>76826</wp:posOffset>
                </wp:positionV>
                <wp:extent cx="2360930" cy="320040"/>
                <wp:effectExtent l="0" t="0" r="635" b="3810"/>
                <wp:wrapNone/>
                <wp:docPr id="2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0040"/>
                        </a:xfrm>
                        <a:prstGeom prst="rect">
                          <a:avLst/>
                        </a:prstGeom>
                        <a:solidFill>
                          <a:srgbClr val="FFFFFF"/>
                        </a:solidFill>
                        <a:ln w="9525">
                          <a:noFill/>
                          <a:miter lim="800000"/>
                          <a:headEnd/>
                          <a:tailEnd/>
                        </a:ln>
                      </wps:spPr>
                      <wps:txbx>
                        <w:txbxContent>
                          <w:p w14:paraId="07E1A1E3" w14:textId="760C3DB4" w:rsidR="005C131C" w:rsidRPr="002C203B" w:rsidRDefault="005C131C" w:rsidP="00BC3B31">
                            <w:pPr>
                              <w:pStyle w:val="Lgende"/>
                            </w:pPr>
                            <w:r>
                              <w:t>F</w:t>
                            </w:r>
                            <w:r w:rsidRPr="002C203B">
                              <w:t>igure 3 : Statistiques sur l’E-mailing</w:t>
                            </w:r>
                            <w:r>
                              <w:t xml:space="preserve"> </w:t>
                            </w:r>
                          </w:p>
                          <w:p w14:paraId="084EF0EA" w14:textId="77777777" w:rsidR="005C131C" w:rsidRDefault="005C131C" w:rsidP="00BC3B31">
                            <w:pPr>
                              <w:pStyle w:val="Lgende"/>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BC404DF" id="_x0000_s1044" type="#_x0000_t202" style="position:absolute;left:0;text-align:left;margin-left:151.65pt;margin-top:6.05pt;width:185.9pt;height:25.2pt;z-index:251917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" stroked="f">
                <v:textbox>
                  <w:txbxContent>
                    <w:p w14:paraId="07E1A1E3" w14:textId="760C3DB4" w:rsidR="005C131C" w:rsidRPr="002C203B" w:rsidRDefault="005C131C" w:rsidP="00BC3B31">
                      <w:pPr>
                        <w:pStyle w:val="Lgende"/>
                      </w:pPr>
                      <w:r>
                        <w:t>F</w:t>
                      </w:r>
                      <w:r w:rsidRPr="002C203B">
                        <w:t>igure 3 : Statistiques sur l’E-mailing</w:t>
                      </w:r>
                      <w:r>
                        <w:t xml:space="preserve"> </w:t>
                      </w:r>
                    </w:p>
                    <w:p w14:paraId="084EF0EA" w14:textId="77777777" w:rsidR="005C131C" w:rsidRDefault="005C131C" w:rsidP="00BC3B31">
                      <w:pPr>
                        <w:pStyle w:val="Lgende"/>
                      </w:pPr>
                    </w:p>
                  </w:txbxContent>
                </v:textbox>
              </v:shape>
            </w:pict>
          </mc:Fallback>
        </mc:AlternateContent>
      </w:r>
    </w:p>
    <w:p w14:paraId="792ACCA0" w14:textId="4A4E06C1" w:rsidR="002C203B" w:rsidRPr="002C203B" w:rsidRDefault="00BC3B31" w:rsidP="00BC3B31">
      <w:pPr>
        <w:spacing w:line="276" w:lineRule="auto"/>
        <w:ind w:firstLine="708"/>
      </w:pPr>
      <w:r>
        <w:t xml:space="preserve"> </w:t>
      </w:r>
      <w:r w:rsidR="002C203B" w:rsidRPr="002C203B">
        <w:t xml:space="preserve">Grâce à son expertise, ils prennent en charge vos campagnes d’e-mailing au CPA et au CPC. </w:t>
      </w:r>
    </w:p>
    <w:p w14:paraId="79F91B92" w14:textId="161382EC" w:rsidR="002C203B" w:rsidRPr="002C203B" w:rsidRDefault="002C203B" w:rsidP="00BC3B31">
      <w:pPr>
        <w:spacing w:line="276" w:lineRule="auto"/>
        <w:ind w:firstLine="708"/>
      </w:pPr>
      <w:r w:rsidRPr="002C203B">
        <w:t xml:space="preserve">Ils orientent les campagnes en fonction d’une segmentation efficace : (profil, sexe, pression commerciale…). </w:t>
      </w:r>
      <w:r w:rsidR="00BC3B31" w:rsidRPr="002C203B">
        <w:t>Ils veillent</w:t>
      </w:r>
      <w:r w:rsidRPr="002C203B">
        <w:t xml:space="preserve"> à choisir la base de données la mieux adapté aux activités et aux objectifs de ses client, et ils opèrent avec les meilleurs éditeurs de bases de données tout en veillant à les tester régulièrement.</w:t>
      </w:r>
    </w:p>
    <w:p w14:paraId="64A39D35" w14:textId="59D79737" w:rsidR="002C203B" w:rsidRPr="002C203B" w:rsidRDefault="002C203B" w:rsidP="00BC3B31">
      <w:pPr>
        <w:spacing w:line="276" w:lineRule="auto"/>
        <w:ind w:firstLine="708"/>
      </w:pPr>
      <w:r w:rsidRPr="002C203B">
        <w:lastRenderedPageBreak/>
        <w:t xml:space="preserve">La particularité de son stratégie ouverture </w:t>
      </w:r>
      <w:r w:rsidR="00BC3B31" w:rsidRPr="002C203B">
        <w:t>clic réside</w:t>
      </w:r>
      <w:r w:rsidRPr="002C203B">
        <w:t xml:space="preserve"> dans :</w:t>
      </w:r>
    </w:p>
    <w:p w14:paraId="73D2ED1E" w14:textId="77777777" w:rsidR="002C203B" w:rsidRPr="002C203B" w:rsidRDefault="002C203B" w:rsidP="0000428F">
      <w:pPr>
        <w:numPr>
          <w:ilvl w:val="0"/>
          <w:numId w:val="29"/>
        </w:numPr>
        <w:spacing w:line="276" w:lineRule="auto"/>
      </w:pPr>
      <w:r w:rsidRPr="002C203B">
        <w:t>Une segmentation pointue afin de toucher différentes cibles</w:t>
      </w:r>
    </w:p>
    <w:p w14:paraId="7DDF8331" w14:textId="77777777" w:rsidR="002C203B" w:rsidRPr="002C203B" w:rsidRDefault="002C203B" w:rsidP="0000428F">
      <w:pPr>
        <w:numPr>
          <w:ilvl w:val="0"/>
          <w:numId w:val="29"/>
        </w:numPr>
        <w:spacing w:line="276" w:lineRule="auto"/>
      </w:pPr>
      <w:r w:rsidRPr="002C203B">
        <w:t>Des envois pertinents et simultanés sur la base de nos bases de données qualifiés</w:t>
      </w:r>
    </w:p>
    <w:p w14:paraId="02B8F334" w14:textId="77777777" w:rsidR="002C203B" w:rsidRDefault="002C203B" w:rsidP="0000428F">
      <w:pPr>
        <w:numPr>
          <w:ilvl w:val="0"/>
          <w:numId w:val="29"/>
        </w:numPr>
        <w:spacing w:line="276" w:lineRule="auto"/>
      </w:pPr>
      <w:r w:rsidRPr="002C203B">
        <w:t>Une expertise pour optimiser vos CPC et CPA</w:t>
      </w:r>
    </w:p>
    <w:p w14:paraId="36EA2453" w14:textId="6BA98AE3" w:rsidR="00D326F0" w:rsidRDefault="00357FB9" w:rsidP="0000428F">
      <w:pPr>
        <w:pStyle w:val="Titre2"/>
        <w:numPr>
          <w:ilvl w:val="1"/>
          <w:numId w:val="32"/>
        </w:numPr>
        <w:rPr>
          <w:shd w:val="clear" w:color="auto" w:fill="FFFFFF"/>
        </w:rPr>
      </w:pPr>
      <w:r>
        <w:rPr>
          <w:shd w:val="clear" w:color="auto" w:fill="FFFFFF"/>
        </w:rPr>
        <w:t xml:space="preserve"> </w:t>
      </w:r>
      <w:bookmarkStart w:id="34" w:name="_Toc430509452"/>
      <w:r w:rsidR="00D326F0">
        <w:rPr>
          <w:shd w:val="clear" w:color="auto" w:fill="FFFFFF"/>
        </w:rPr>
        <w:t>Conclusion</w:t>
      </w:r>
      <w:bookmarkEnd w:id="34"/>
      <w:r w:rsidR="00D326F0">
        <w:rPr>
          <w:shd w:val="clear" w:color="auto" w:fill="FFFFFF"/>
        </w:rPr>
        <w:t xml:space="preserve"> </w:t>
      </w:r>
    </w:p>
    <w:p w14:paraId="4F804C28" w14:textId="4DCB4D7F" w:rsidR="00D326F0" w:rsidRDefault="00D326F0" w:rsidP="00D326F0">
      <w:pPr>
        <w:ind w:firstLine="360"/>
        <w:rPr>
          <w:shd w:val="clear" w:color="auto" w:fill="FFFFFF"/>
        </w:rPr>
      </w:pPr>
      <w:r>
        <w:rPr>
          <w:shd w:val="clear" w:color="auto" w:fill="FFFFFF"/>
        </w:rPr>
        <w:t>Dans ce chapitre nous avons vu une présentation de l’organisme d’accueil, le fonctionnement de l’entreprise et ses stratégies.</w:t>
      </w:r>
    </w:p>
    <w:p w14:paraId="07F689BB" w14:textId="77777777" w:rsidR="00D326F0" w:rsidRDefault="00D326F0" w:rsidP="00D326F0">
      <w:pPr>
        <w:ind w:firstLine="360"/>
        <w:rPr>
          <w:shd w:val="clear" w:color="auto" w:fill="FFFFFF"/>
        </w:rPr>
      </w:pPr>
      <w:r>
        <w:rPr>
          <w:shd w:val="clear" w:color="auto" w:fill="FFFFFF"/>
        </w:rPr>
        <w:t>Le chapitre suivant va présenter le contexte général du projet.</w:t>
      </w:r>
    </w:p>
    <w:p w14:paraId="10531921" w14:textId="1BECA13D" w:rsidR="00092BC1" w:rsidRDefault="00092BC1" w:rsidP="0000428F">
      <w:pPr>
        <w:pStyle w:val="Titre2"/>
        <w:numPr>
          <w:ilvl w:val="0"/>
          <w:numId w:val="32"/>
        </w:numPr>
        <w:rPr>
          <w:shd w:val="clear" w:color="auto" w:fill="FFFFFF"/>
          <w:lang w:eastAsia="fr-FR"/>
        </w:rPr>
      </w:pPr>
      <w:bookmarkStart w:id="35" w:name="_Toc430509453"/>
      <w:r w:rsidRPr="006E585C">
        <w:rPr>
          <w:shd w:val="clear" w:color="auto" w:fill="FFFFFF"/>
          <w:lang w:eastAsia="fr-FR"/>
        </w:rPr>
        <w:t>Présentation du projet</w:t>
      </w:r>
      <w:bookmarkEnd w:id="35"/>
    </w:p>
    <w:p w14:paraId="06306F8E" w14:textId="7DF7F04D" w:rsidR="0047420C" w:rsidRDefault="00357FB9" w:rsidP="0000428F">
      <w:pPr>
        <w:pStyle w:val="Titre2"/>
        <w:numPr>
          <w:ilvl w:val="1"/>
          <w:numId w:val="32"/>
        </w:numPr>
      </w:pPr>
      <w:r>
        <w:t xml:space="preserve"> </w:t>
      </w:r>
      <w:bookmarkStart w:id="36" w:name="_Toc430509454"/>
      <w:r w:rsidR="0047420C" w:rsidRPr="006E585C">
        <w:t>Introduction</w:t>
      </w:r>
      <w:bookmarkEnd w:id="36"/>
    </w:p>
    <w:p w14:paraId="6BCCCD16" w14:textId="09A7C61A" w:rsidR="00F40553" w:rsidRDefault="00F40553" w:rsidP="00F40553">
      <w:r>
        <w:tab/>
      </w:r>
      <w:r w:rsidRPr="00F40553">
        <w:t xml:space="preserve">Le 1er septembre 2010, lors du forum e-assurance organisé par Assurland, Jean-Claude Seys, Président de l’institut Diderot et fondateur de Covéa a déclaré que « la première révolution du secteur de l'e-assurance a été amenée par les comparateurs d'assurances sur internet. Ceux-ci ont bouleversé la relation entre assureurs et assurés, qui exigent désormais une transparence totale sur les produits et les prix proposés. Les compagnies d'assurance doivent s'adapter à l'évolution des attentes de leurs clients et, à l'instar des banques, inventer de nouveaux services. </w:t>
      </w:r>
      <w:r>
        <w:tab/>
      </w:r>
      <w:r w:rsidRPr="00F40553">
        <w:t>C'est là un véritable défi pour ce secteur encore relativement traditionnel.</w:t>
      </w:r>
    </w:p>
    <w:p w14:paraId="2AE4C590" w14:textId="1B4D5E3A" w:rsidR="00F40553" w:rsidRPr="00F40553" w:rsidRDefault="00F40553" w:rsidP="0000428F">
      <w:pPr>
        <w:pStyle w:val="Titre2"/>
        <w:numPr>
          <w:ilvl w:val="1"/>
          <w:numId w:val="32"/>
        </w:numPr>
      </w:pPr>
      <w:r>
        <w:t xml:space="preserve"> </w:t>
      </w:r>
      <w:bookmarkStart w:id="37" w:name="_Toc430509455"/>
      <w:r>
        <w:t>Étude de l’existant</w:t>
      </w:r>
      <w:bookmarkEnd w:id="37"/>
    </w:p>
    <w:p w14:paraId="6902DC8F" w14:textId="60C9DF03" w:rsidR="00F40553" w:rsidRDefault="00F40553" w:rsidP="0000428F">
      <w:pPr>
        <w:pStyle w:val="Titre2"/>
        <w:numPr>
          <w:ilvl w:val="2"/>
          <w:numId w:val="32"/>
        </w:numPr>
        <w:rPr>
          <w:lang w:eastAsia="fr-FR"/>
        </w:rPr>
      </w:pPr>
      <w:bookmarkStart w:id="38" w:name="_Toc430509456"/>
      <w:r>
        <w:rPr>
          <w:lang w:eastAsia="fr-FR"/>
        </w:rPr>
        <w:t>Problématique :</w:t>
      </w:r>
      <w:bookmarkEnd w:id="38"/>
    </w:p>
    <w:p w14:paraId="09EA882A" w14:textId="65047FD0" w:rsidR="0047420C" w:rsidRDefault="00F40553" w:rsidP="00F40553">
      <w:pPr>
        <w:rPr>
          <w:lang w:eastAsia="fr-FR"/>
        </w:rPr>
      </w:pPr>
      <w:r>
        <w:rPr>
          <w:lang w:eastAsia="fr-FR"/>
        </w:rPr>
        <w:tab/>
        <w:t>Devant une variété d’offres, le prospect a la difficulté parfois de choisir l’assurance la plus convenable à sa situation. En effet, on peut trouver des particuliers qui ne sont même pas au courant de l’existence de certaines compagnies d’assurance. Donc, devant cette multitude de choix, le prospect n’arrive pas à choisir la gamme et la formule la plus convenable a son besoin.</w:t>
      </w:r>
    </w:p>
    <w:p w14:paraId="449D17B2" w14:textId="5569C15A" w:rsidR="00F40553" w:rsidRPr="00F40553" w:rsidRDefault="00F40553" w:rsidP="0000428F">
      <w:pPr>
        <w:pStyle w:val="Titre2"/>
        <w:numPr>
          <w:ilvl w:val="2"/>
          <w:numId w:val="32"/>
        </w:numPr>
        <w:rPr>
          <w:lang w:eastAsia="fr-FR"/>
        </w:rPr>
      </w:pPr>
      <w:bookmarkStart w:id="39" w:name="_Toc416860159"/>
      <w:bookmarkStart w:id="40" w:name="_Toc430509457"/>
      <w:r w:rsidRPr="00F40553">
        <w:rPr>
          <w:lang w:eastAsia="fr-FR"/>
        </w:rPr>
        <w:lastRenderedPageBreak/>
        <w:t>Diagnostic de l’existant</w:t>
      </w:r>
      <w:bookmarkEnd w:id="39"/>
      <w:r w:rsidRPr="00F40553">
        <w:rPr>
          <w:lang w:eastAsia="fr-FR"/>
        </w:rPr>
        <w:t> :</w:t>
      </w:r>
      <w:bookmarkEnd w:id="40"/>
      <w:r w:rsidRPr="00F40553">
        <w:rPr>
          <w:lang w:eastAsia="fr-FR"/>
        </w:rPr>
        <w:t> </w:t>
      </w:r>
      <w:r w:rsidRPr="00F40553">
        <w:rPr>
          <w:lang w:eastAsia="fr-FR"/>
        </w:rPr>
        <w:tab/>
      </w:r>
    </w:p>
    <w:p w14:paraId="59A2D54A" w14:textId="31F3676D" w:rsidR="00F40553" w:rsidRPr="00F40553" w:rsidRDefault="00F40553" w:rsidP="00F40553">
      <w:pPr>
        <w:rPr>
          <w:lang w:eastAsia="fr-FR"/>
        </w:rPr>
      </w:pPr>
      <w:r w:rsidRPr="00F40553">
        <w:rPr>
          <w:noProof/>
          <w:lang w:eastAsia="fr-FR"/>
        </w:rPr>
        <w:drawing>
          <wp:anchor distT="0" distB="0" distL="114300" distR="114300" simplePos="0" relativeHeight="251919360" behindDoc="0" locked="0" layoutInCell="1" allowOverlap="1" wp14:anchorId="27402EDF" wp14:editId="5DBD176D">
            <wp:simplePos x="0" y="0"/>
            <wp:positionH relativeFrom="margin">
              <wp:posOffset>-603134</wp:posOffset>
            </wp:positionH>
            <wp:positionV relativeFrom="paragraph">
              <wp:posOffset>591366</wp:posOffset>
            </wp:positionV>
            <wp:extent cx="7004685" cy="5212715"/>
            <wp:effectExtent l="0" t="0" r="5715" b="6985"/>
            <wp:wrapTopAndBottom/>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araison comparateur.png"/>
                    <pic:cNvPicPr/>
                  </pic:nvPicPr>
                  <pic:blipFill>
                    <a:blip r:embed="rId39">
                      <a:extLst>
                        <a:ext uri="{28A0092B-C50C-407E-A947-70E740481C1C}">
                          <a14:useLocalDpi xmlns:a14="http://schemas.microsoft.com/office/drawing/2010/main" val="0"/>
                        </a:ext>
                      </a:extLst>
                    </a:blip>
                    <a:stretch>
                      <a:fillRect/>
                    </a:stretch>
                  </pic:blipFill>
                  <pic:spPr>
                    <a:xfrm>
                      <a:off x="0" y="0"/>
                      <a:ext cx="7004685" cy="5212715"/>
                    </a:xfrm>
                    <a:prstGeom prst="rect">
                      <a:avLst/>
                    </a:prstGeom>
                  </pic:spPr>
                </pic:pic>
              </a:graphicData>
            </a:graphic>
            <wp14:sizeRelH relativeFrom="margin">
              <wp14:pctWidth>0</wp14:pctWidth>
            </wp14:sizeRelH>
            <wp14:sizeRelV relativeFrom="margin">
              <wp14:pctHeight>0</wp14:pctHeight>
            </wp14:sizeRelV>
          </wp:anchor>
        </w:drawing>
      </w:r>
      <w:r>
        <w:rPr>
          <w:lang w:eastAsia="fr-FR"/>
        </w:rPr>
        <w:tab/>
      </w:r>
      <w:r w:rsidRPr="00F40553">
        <w:rPr>
          <w:lang w:eastAsia="fr-FR"/>
        </w:rPr>
        <w:t>Voici quelques comparateurs et leurs caractéristiqu</w:t>
      </w:r>
      <w:r w:rsidR="007B02D9">
        <w:rPr>
          <w:lang w:eastAsia="fr-FR"/>
        </w:rPr>
        <w:t xml:space="preserve">es, certains sont généralistes, </w:t>
      </w:r>
      <w:r w:rsidRPr="00F40553">
        <w:rPr>
          <w:lang w:eastAsia="fr-FR"/>
        </w:rPr>
        <w:t>d’autres sont très spécialisés comme Magnolia qui compare uniquement l’assurance de prêt :</w:t>
      </w:r>
    </w:p>
    <w:p w14:paraId="56DD589D" w14:textId="0EB57997" w:rsidR="00F40553" w:rsidRPr="00F40553" w:rsidRDefault="00F40553" w:rsidP="00F40553">
      <w:pPr>
        <w:rPr>
          <w:lang w:eastAsia="fr-FR"/>
        </w:rPr>
      </w:pPr>
      <w:r w:rsidRPr="002C203B">
        <w:rPr>
          <w:noProof/>
          <w:lang w:eastAsia="fr-FR"/>
        </w:rPr>
        <mc:AlternateContent>
          <mc:Choice Requires="wps">
            <w:drawing>
              <wp:anchor distT="45720" distB="45720" distL="114300" distR="114300" simplePos="0" relativeHeight="251921408" behindDoc="0" locked="0" layoutInCell="1" allowOverlap="1" wp14:anchorId="6B61F28C" wp14:editId="568AA2BA">
                <wp:simplePos x="0" y="0"/>
                <wp:positionH relativeFrom="column">
                  <wp:posOffset>1522326</wp:posOffset>
                </wp:positionH>
                <wp:positionV relativeFrom="paragraph">
                  <wp:posOffset>5200650</wp:posOffset>
                </wp:positionV>
                <wp:extent cx="3443844" cy="320040"/>
                <wp:effectExtent l="0" t="0" r="4445" b="3810"/>
                <wp:wrapNone/>
                <wp:docPr id="2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3844" cy="320040"/>
                        </a:xfrm>
                        <a:prstGeom prst="rect">
                          <a:avLst/>
                        </a:prstGeom>
                        <a:solidFill>
                          <a:srgbClr val="FFFFFF"/>
                        </a:solidFill>
                        <a:ln w="9525">
                          <a:noFill/>
                          <a:miter lim="800000"/>
                          <a:headEnd/>
                          <a:tailEnd/>
                        </a:ln>
                      </wps:spPr>
                      <wps:txbx>
                        <w:txbxContent>
                          <w:p w14:paraId="161D444B" w14:textId="6A9A783F" w:rsidR="005C131C" w:rsidRPr="002C203B" w:rsidRDefault="005C131C" w:rsidP="00F40553">
                            <w:pPr>
                              <w:pStyle w:val="Lgende"/>
                            </w:pPr>
                            <w:r>
                              <w:t>Tableau 1</w:t>
                            </w:r>
                            <w:r w:rsidRPr="002C203B">
                              <w:t xml:space="preserve"> : </w:t>
                            </w:r>
                            <w:r>
                              <w:t>Comparaison des comparateurs d’assurance actuels</w:t>
                            </w:r>
                          </w:p>
                          <w:p w14:paraId="7BD19BA7" w14:textId="77777777" w:rsidR="005C131C" w:rsidRDefault="005C131C" w:rsidP="00F40553">
                            <w:pPr>
                              <w:pStyle w:val="Lgend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61F28C" id="_x0000_s1045" type="#_x0000_t202" style="position:absolute;left:0;text-align:left;margin-left:119.85pt;margin-top:409.5pt;width:271.15pt;height:25.2pt;z-index:251921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" stroked="f">
                <v:textbox>
                  <w:txbxContent>
                    <w:p w14:paraId="161D444B" w14:textId="6A9A783F" w:rsidR="005C131C" w:rsidRPr="002C203B" w:rsidRDefault="005C131C" w:rsidP="00F40553">
                      <w:pPr>
                        <w:pStyle w:val="Lgende"/>
                      </w:pPr>
                      <w:r>
                        <w:t>Tableau 1</w:t>
                      </w:r>
                      <w:r w:rsidRPr="002C203B">
                        <w:t xml:space="preserve"> : </w:t>
                      </w:r>
                      <w:r>
                        <w:t>Comparaison des comparateurs d’assurance actuels</w:t>
                      </w:r>
                    </w:p>
                    <w:p w14:paraId="7BD19BA7" w14:textId="77777777" w:rsidR="005C131C" w:rsidRDefault="005C131C" w:rsidP="00F40553">
                      <w:pPr>
                        <w:pStyle w:val="Lgende"/>
                      </w:pPr>
                    </w:p>
                  </w:txbxContent>
                </v:textbox>
              </v:shape>
            </w:pict>
          </mc:Fallback>
        </mc:AlternateContent>
      </w:r>
    </w:p>
    <w:p w14:paraId="049D6BFC" w14:textId="75CB2E20" w:rsidR="00F40553" w:rsidRPr="00F40553" w:rsidRDefault="00F40553" w:rsidP="00F40553">
      <w:pPr>
        <w:rPr>
          <w:lang w:eastAsia="fr-FR"/>
        </w:rPr>
      </w:pPr>
    </w:p>
    <w:p w14:paraId="26445A12" w14:textId="42535413" w:rsidR="00F40553" w:rsidRPr="00F40553" w:rsidRDefault="007B02D9" w:rsidP="007B02D9">
      <w:pPr>
        <w:pStyle w:val="Titre2"/>
        <w:numPr>
          <w:ilvl w:val="2"/>
          <w:numId w:val="32"/>
        </w:numPr>
        <w:rPr>
          <w:lang w:eastAsia="fr-FR"/>
        </w:rPr>
      </w:pPr>
      <w:bookmarkStart w:id="41" w:name="_Toc430509458"/>
      <w:r>
        <w:rPr>
          <w:lang w:eastAsia="fr-FR"/>
        </w:rPr>
        <w:t>Objectifs du projet :</w:t>
      </w:r>
      <w:bookmarkEnd w:id="41"/>
    </w:p>
    <w:p w14:paraId="0464D90E" w14:textId="707B7F7D" w:rsidR="00E60613" w:rsidRDefault="00E60613" w:rsidP="00E60613">
      <w:pPr>
        <w:rPr>
          <w:lang w:eastAsia="fr-FR"/>
        </w:rPr>
      </w:pPr>
      <w:r>
        <w:rPr>
          <w:lang w:eastAsia="fr-FR"/>
        </w:rPr>
        <w:tab/>
        <w:t>La plupart des acteurs de l’assurance reconnaissent que les comparateurs constituent un maillon essentiel de l’e-assurance, pour la génération de leads mais aussi pour l’effet d’image.</w:t>
      </w:r>
    </w:p>
    <w:p w14:paraId="756D381B" w14:textId="2C61BF3D" w:rsidR="00F40553" w:rsidRPr="0047420C" w:rsidRDefault="00E60613" w:rsidP="00E60613">
      <w:pPr>
        <w:rPr>
          <w:lang w:eastAsia="fr-FR"/>
        </w:rPr>
      </w:pPr>
      <w:r>
        <w:rPr>
          <w:lang w:eastAsia="fr-FR"/>
        </w:rPr>
        <w:tab/>
        <w:t xml:space="preserve">La création d’un comparateur performant et efficace en consommation des web services, et la présentabilité de la matrice de comparaison et du devis généré sera l’objectif de ce projet pour </w:t>
      </w:r>
      <w:r w:rsidRPr="00E60613">
        <w:rPr>
          <w:lang w:eastAsia="fr-FR"/>
        </w:rPr>
        <w:t>orienter le prospect vers le choix le plus convenable et le plus optimale, en termes de prix et de qualité de service.</w:t>
      </w:r>
    </w:p>
    <w:p w14:paraId="014C3726" w14:textId="7CA0791B" w:rsidR="00092BC1" w:rsidRDefault="00E60613" w:rsidP="00E60613">
      <w:pPr>
        <w:pStyle w:val="Titre2"/>
        <w:numPr>
          <w:ilvl w:val="1"/>
          <w:numId w:val="32"/>
        </w:numPr>
      </w:pPr>
      <w:r>
        <w:lastRenderedPageBreak/>
        <w:t xml:space="preserve"> </w:t>
      </w:r>
      <w:bookmarkStart w:id="42" w:name="_Toc430509459"/>
      <w:r>
        <w:t>Conclusion</w:t>
      </w:r>
      <w:bookmarkEnd w:id="42"/>
    </w:p>
    <w:p w14:paraId="671C6EAE" w14:textId="61E147C6" w:rsidR="004A321C" w:rsidRDefault="004A321C" w:rsidP="004A321C">
      <w:r>
        <w:tab/>
        <w:t>Dans ce chapitre, à travers l’étude de l’existant nous avons pu dégager la problématique et définir la mission et objectifs du projet.</w:t>
      </w:r>
    </w:p>
    <w:p w14:paraId="48CEF94E" w14:textId="1A8B5019" w:rsidR="004A321C" w:rsidRDefault="004A321C" w:rsidP="004A321C">
      <w:r>
        <w:tab/>
        <w:t xml:space="preserve">Dans le prochain chapitre nous allons présenter la méthodologie de gestion de projet adoptés après une étude comparative et la concrétisé. </w:t>
      </w:r>
    </w:p>
    <w:p w14:paraId="22B1CA24" w14:textId="6CAB7631" w:rsidR="004A321C" w:rsidRDefault="004A321C">
      <w:pPr>
        <w:spacing w:line="259" w:lineRule="auto"/>
        <w:jc w:val="left"/>
        <w:rPr>
          <w:b/>
          <w:bCs/>
          <w:noProof/>
          <w:sz w:val="32"/>
          <w:szCs w:val="32"/>
        </w:rPr>
      </w:pPr>
      <w:r>
        <w:rPr>
          <w:b/>
          <w:bCs/>
          <w:noProof/>
          <w:sz w:val="32"/>
          <w:szCs w:val="32"/>
        </w:rPr>
        <w:br w:type="page"/>
      </w:r>
    </w:p>
    <w:p w14:paraId="08E227C5" w14:textId="77777777" w:rsidR="00F93F26" w:rsidRDefault="00F93F26" w:rsidP="00F93F26">
      <w:pPr>
        <w:rPr>
          <w:b/>
          <w:bCs/>
          <w:noProof/>
          <w:sz w:val="32"/>
          <w:szCs w:val="32"/>
        </w:rPr>
      </w:pPr>
    </w:p>
    <w:p w14:paraId="19A47BAE" w14:textId="77777777" w:rsidR="00F71527" w:rsidRDefault="00F71527" w:rsidP="00F93F26">
      <w:pPr>
        <w:rPr>
          <w:b/>
          <w:bCs/>
          <w:noProof/>
          <w:sz w:val="32"/>
          <w:szCs w:val="32"/>
        </w:rPr>
      </w:pPr>
    </w:p>
    <w:p w14:paraId="56298951" w14:textId="77777777" w:rsidR="00F71527" w:rsidRDefault="00F71527" w:rsidP="00F93F26">
      <w:pPr>
        <w:rPr>
          <w:b/>
          <w:bCs/>
          <w:noProof/>
          <w:sz w:val="32"/>
          <w:szCs w:val="32"/>
        </w:rPr>
      </w:pPr>
    </w:p>
    <w:p w14:paraId="1285D0BB" w14:textId="77777777" w:rsidR="00F71527" w:rsidRDefault="00F71527" w:rsidP="00F93F26">
      <w:pPr>
        <w:rPr>
          <w:b/>
          <w:bCs/>
          <w:noProof/>
          <w:sz w:val="32"/>
          <w:szCs w:val="32"/>
        </w:rPr>
      </w:pPr>
    </w:p>
    <w:p w14:paraId="107B6DE7" w14:textId="77777777" w:rsidR="00040E38" w:rsidRDefault="00040E38" w:rsidP="00F93F26">
      <w:pPr>
        <w:rPr>
          <w:b/>
          <w:bCs/>
          <w:noProof/>
          <w:sz w:val="32"/>
          <w:szCs w:val="32"/>
        </w:rPr>
      </w:pPr>
    </w:p>
    <w:p w14:paraId="32A5436B" w14:textId="77777777" w:rsidR="00EE658D" w:rsidRDefault="00EE658D" w:rsidP="00F93F26">
      <w:pPr>
        <w:rPr>
          <w:b/>
          <w:bCs/>
          <w:noProof/>
          <w:sz w:val="32"/>
          <w:szCs w:val="32"/>
        </w:rPr>
      </w:pPr>
    </w:p>
    <w:p w14:paraId="09181D2B" w14:textId="3128322D" w:rsidR="00F71527" w:rsidRDefault="00FD03DC" w:rsidP="00F93F26">
      <w:pPr>
        <w:rPr>
          <w:b/>
          <w:bCs/>
          <w:noProof/>
          <w:sz w:val="32"/>
          <w:szCs w:val="32"/>
        </w:rPr>
      </w:pPr>
      <w:r>
        <w:rPr>
          <w:b/>
          <w:bCs/>
          <w:noProof/>
          <w:sz w:val="32"/>
          <w:szCs w:val="32"/>
          <w:lang w:eastAsia="fr-FR"/>
        </w:rPr>
        <mc:AlternateContent>
          <mc:Choice Requires="wpg">
            <w:drawing>
              <wp:anchor distT="0" distB="0" distL="114300" distR="114300" simplePos="0" relativeHeight="251705344" behindDoc="0" locked="0" layoutInCell="1" allowOverlap="1" wp14:anchorId="6E19A543" wp14:editId="042DEFF1">
                <wp:simplePos x="0" y="0"/>
                <wp:positionH relativeFrom="column">
                  <wp:posOffset>-242570</wp:posOffset>
                </wp:positionH>
                <wp:positionV relativeFrom="paragraph">
                  <wp:posOffset>454660</wp:posOffset>
                </wp:positionV>
                <wp:extent cx="6485255" cy="1365250"/>
                <wp:effectExtent l="0" t="0" r="29845" b="6350"/>
                <wp:wrapSquare wrapText="bothSides"/>
                <wp:docPr id="17" name="Groupe 17"/>
                <wp:cNvGraphicFramePr/>
                <a:graphic xmlns:a="http://schemas.openxmlformats.org/drawingml/2006/main">
                  <a:graphicData uri="http://schemas.microsoft.com/office/word/2010/wordprocessingGroup">
                    <wpg:wgp>
                      <wpg:cNvGrpSpPr/>
                      <wpg:grpSpPr>
                        <a:xfrm>
                          <a:off x="0" y="0"/>
                          <a:ext cx="6485255" cy="1365250"/>
                          <a:chOff x="-95253" y="0"/>
                          <a:chExt cx="6485420" cy="1367090"/>
                        </a:xfrm>
                      </wpg:grpSpPr>
                      <wpg:grpSp>
                        <wpg:cNvPr id="12" name="Groupe 12"/>
                        <wpg:cNvGrpSpPr/>
                        <wpg:grpSpPr>
                          <a:xfrm>
                            <a:off x="0" y="0"/>
                            <a:ext cx="6390167" cy="1095154"/>
                            <a:chOff x="0" y="0"/>
                            <a:chExt cx="6390167" cy="1095154"/>
                          </a:xfrm>
                        </wpg:grpSpPr>
                        <wps:wsp>
                          <wps:cNvPr id="19" name="Connecteur droit 19"/>
                          <wps:cNvCnPr/>
                          <wps:spPr>
                            <a:xfrm flipV="1">
                              <a:off x="0" y="1063256"/>
                              <a:ext cx="6390167" cy="21265"/>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23" name="Connecteur droit 23"/>
                          <wps:cNvCnPr/>
                          <wps:spPr>
                            <a:xfrm>
                              <a:off x="1935125" y="0"/>
                              <a:ext cx="0" cy="1095154"/>
                            </a:xfrm>
                            <a:prstGeom prst="line">
                              <a:avLst/>
                            </a:prstGeom>
                            <a:ln w="76200"/>
                          </wps:spPr>
                          <wps:style>
                            <a:lnRef idx="1">
                              <a:schemeClr val="accent1"/>
                            </a:lnRef>
                            <a:fillRef idx="0">
                              <a:schemeClr val="accent1"/>
                            </a:fillRef>
                            <a:effectRef idx="0">
                              <a:schemeClr val="accent1"/>
                            </a:effectRef>
                            <a:fontRef idx="minor">
                              <a:schemeClr val="tx1"/>
                            </a:fontRef>
                          </wps:style>
                          <wps:bodyPr/>
                        </wps:wsp>
                      </wpg:grpSp>
                      <wps:wsp>
                        <wps:cNvPr id="62" name="Zone de texte 2"/>
                        <wps:cNvSpPr txBox="1">
                          <a:spLocks noChangeArrowheads="1"/>
                        </wps:cNvSpPr>
                        <wps:spPr bwMode="auto">
                          <a:xfrm>
                            <a:off x="-95253" y="18965"/>
                            <a:ext cx="6210458" cy="1348125"/>
                          </a:xfrm>
                          <a:prstGeom prst="rect">
                            <a:avLst/>
                          </a:prstGeom>
                          <a:noFill/>
                          <a:ln w="9525">
                            <a:noFill/>
                            <a:miter lim="800000"/>
                            <a:headEnd/>
                            <a:tailEnd/>
                          </a:ln>
                        </wps:spPr>
                        <wps:txbx>
                          <w:txbxContent>
                            <w:p w14:paraId="6575694C" w14:textId="2D070182" w:rsidR="005C131C" w:rsidRPr="00F7385C" w:rsidRDefault="005C131C" w:rsidP="00D54FD2">
                              <w:pPr>
                                <w:pStyle w:val="Titre1"/>
                              </w:pPr>
                              <w:bookmarkStart w:id="43" w:name="_Toc430509460"/>
                              <w:r>
                                <w:t xml:space="preserve">Chapitre 2 : </w:t>
                              </w:r>
                              <w:bookmarkStart w:id="44" w:name="_Toc367106652"/>
                              <w:r>
                                <w:t xml:space="preserve"> </w:t>
                              </w:r>
                              <w:r w:rsidRPr="00F7385C">
                                <w:t>Con</w:t>
                              </w:r>
                              <w:r>
                                <w:t xml:space="preserve">duite </w:t>
                              </w:r>
                              <w:r w:rsidRPr="00F7385C">
                                <w:t>du projet</w:t>
                              </w:r>
                              <w:bookmarkEnd w:id="43"/>
                              <w:bookmarkEnd w:id="44"/>
                            </w:p>
                            <w:p w14:paraId="55E7B9C3" w14:textId="44CC1CB0" w:rsidR="005C131C" w:rsidRDefault="005C131C" w:rsidP="00196F39">
                              <w:pPr>
                                <w:pStyle w:val="Titre1"/>
                                <w:rPr>
                                  <w:szCs w:val="32"/>
                                </w:rPr>
                              </w:pPr>
                            </w:p>
                            <w:p w14:paraId="35CE63C7" w14:textId="77777777" w:rsidR="005C131C" w:rsidRDefault="005C131C" w:rsidP="00F71527"/>
                          </w:txbxContent>
                        </wps:txbx>
                        <wps:bodyPr rot="0" vert="horz" wrap="square" lIns="91440" tIns="45720" rIns="91440" bIns="45720" anchor="t" anchorCtr="0">
                          <a:spAutoFit/>
                        </wps:bodyPr>
                      </wps:wsp>
                    </wpg:wgp>
                  </a:graphicData>
                </a:graphic>
                <wp14:sizeRelH relativeFrom="margin">
                  <wp14:pctWidth>0</wp14:pctWidth>
                </wp14:sizeRelH>
              </wp:anchor>
            </w:drawing>
          </mc:Choice>
          <mc:Fallback>
            <w:pict>
              <v:group w14:anchorId="6E19A543" id="Groupe 17" o:spid="_x0000_s1046" style="position:absolute;left:0;text-align:left;margin-left:-19.1pt;margin-top:35.8pt;width:510.65pt;height:107.5pt;z-index:251705344;mso-width-relative:margin" coordorigin="-952" coordsize="64854,13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">
                <v:group id="Groupe 12" o:spid="_x0000_s1047" style="position:absolute;width:63901;height:10951" coordsize="63901,109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line id="Connecteur droit 19" o:spid="_x0000_s1048" style="position:absolute;flip:y;visibility:visible;mso-wrap-style:square" from="0,10632" to="63901,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cwcsQAAADbAAAADwAAAGRycy9kb3ducmV2LnhtbERPS2vCQBC+C/0PyxR6040exEbXIBbb&#10;QivSVFBvQ3byoNnZkF2T9N93hYK3+fies0oGU4uOWldZVjCdRCCIM6srLhQcv3fjBQjnkTXWlknB&#10;LzlI1g+jFcba9vxFXeoLEULYxaig9L6JpXRZSQbdxDbEgctta9AH2BZSt9iHcFPLWRTNpcGKQ0OJ&#10;DW1Lyn7Sq1Hwet5/LF7mx89+6E9pd9l0h+tbrtTT47BZgvA0+Lv43/2uw/xnuP0SDpD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FzByxAAAANsAAAAPAAAAAAAAAAAA&#10;AAAAAKECAABkcnMvZG93bnJldi54bWxQSwUGAAAAAAQABAD5AAAAkgMAAAAA&#10;" strokecolor="#5b9bd5 [3204]" strokeweight="6pt">
                    <v:stroke joinstyle="miter"/>
                  </v:line>
                  <v:line id="Connecteur droit 23" o:spid="_x0000_s1049" style="position:absolute;visibility:visible;mso-wrap-style:square" from="19351,0" to="19351,10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qDRcUAAADbAAAADwAAAGRycy9kb3ducmV2LnhtbESP3WoCMRSE7wt9h3AKvauJCqWuRimF&#10;UsEi1B/Eu+PmuFncnCybuLt9e1MoeDnMzDfMbNG7SrTUhNKzhuFAgSDOvSm50LDbfr68gQgR2WDl&#10;mTT8UoDF/PFhhpnxHf9Qu4mFSBAOGWqwMdaZlCG35DAMfE2cvLNvHMYkm0KaBrsEd5UcKfUqHZac&#10;FizW9GEpv2yuTkP/de3cvljZg1qrU7v6Pg4nVa3181P/PgURqY/38H97aTSMxvD3Jf0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qDRcUAAADbAAAADwAAAAAAAAAA&#10;AAAAAAChAgAAZHJzL2Rvd25yZXYueG1sUEsFBgAAAAAEAAQA+QAAAJMDAAAAAA==&#10;" strokecolor="#5b9bd5 [3204]" strokeweight="6pt">
                    <v:stroke joinstyle="miter"/>
                  </v:line>
                </v:group>
                <v:shape id="_x0000_s1050" type="#_x0000_t202" style="position:absolute;left:-952;top:189;width:62104;height:13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14:paraId="6575694C" w14:textId="2D070182" w:rsidR="005C131C" w:rsidRPr="00F7385C" w:rsidRDefault="005C131C" w:rsidP="00D54FD2">
                        <w:pPr>
                          <w:pStyle w:val="Titre1"/>
                        </w:pPr>
                        <w:bookmarkStart w:id="46" w:name="_Toc430509460"/>
                        <w:r>
                          <w:t xml:space="preserve">Chapitre 2 : </w:t>
                        </w:r>
                        <w:bookmarkStart w:id="47" w:name="_Toc367106652"/>
                        <w:r>
                          <w:t xml:space="preserve"> </w:t>
                        </w:r>
                        <w:r w:rsidRPr="00F7385C">
                          <w:t>Con</w:t>
                        </w:r>
                        <w:r>
                          <w:t xml:space="preserve">duite </w:t>
                        </w:r>
                        <w:r w:rsidRPr="00F7385C">
                          <w:t>du projet</w:t>
                        </w:r>
                        <w:bookmarkEnd w:id="46"/>
                        <w:bookmarkEnd w:id="47"/>
                      </w:p>
                      <w:p w14:paraId="55E7B9C3" w14:textId="44CC1CB0" w:rsidR="005C131C" w:rsidRDefault="005C131C" w:rsidP="00196F39">
                        <w:pPr>
                          <w:pStyle w:val="Titre1"/>
                          <w:rPr>
                            <w:szCs w:val="32"/>
                          </w:rPr>
                        </w:pPr>
                      </w:p>
                      <w:p w14:paraId="35CE63C7" w14:textId="77777777" w:rsidR="005C131C" w:rsidRDefault="005C131C" w:rsidP="00F71527"/>
                    </w:txbxContent>
                  </v:textbox>
                </v:shape>
                <w10:wrap type="square"/>
              </v:group>
            </w:pict>
          </mc:Fallback>
        </mc:AlternateContent>
      </w:r>
    </w:p>
    <w:p w14:paraId="31650CB8" w14:textId="0EFB19FC" w:rsidR="00DB79C9" w:rsidRPr="00DB79C9" w:rsidRDefault="00DB79C9" w:rsidP="00DB79C9">
      <w:pPr>
        <w:ind w:firstLine="360"/>
        <w:rPr>
          <w:rFonts w:ascii="Segoe UI" w:hAnsi="Segoe UI" w:cs="Segoe UI"/>
          <w:i/>
          <w:sz w:val="22"/>
        </w:rPr>
      </w:pPr>
      <w:r w:rsidRPr="00DB79C9">
        <w:rPr>
          <w:rFonts w:ascii="Segoe UI" w:hAnsi="Segoe UI" w:cs="Segoe UI"/>
          <w:i/>
          <w:sz w:val="22"/>
          <w:szCs w:val="28"/>
        </w:rPr>
        <w:t>La conduite de projet est une démarche qui vise à structurer, assurer et optimiser le bon déroulement d’un projet complexe. Dans ce sens, il faut tout d’abord suivre une méthodologie de gestion de projet. Puis découper le projet en taches, et réaliser ensuite un planning à suivre en respec</w:t>
      </w:r>
      <w:r w:rsidR="00BA65CF">
        <w:rPr>
          <w:rFonts w:ascii="Segoe UI" w:hAnsi="Segoe UI" w:cs="Segoe UI"/>
          <w:i/>
          <w:sz w:val="22"/>
          <w:szCs w:val="28"/>
        </w:rPr>
        <w:t>tant les délais. Ainsi dans ce 2</w:t>
      </w:r>
      <w:r w:rsidRPr="00DB79C9">
        <w:rPr>
          <w:rFonts w:ascii="Segoe UI" w:hAnsi="Segoe UI" w:cs="Segoe UI"/>
          <w:i/>
          <w:sz w:val="22"/>
          <w:szCs w:val="28"/>
          <w:vertAlign w:val="superscript"/>
        </w:rPr>
        <w:t>ème</w:t>
      </w:r>
      <w:r w:rsidR="003A09DF">
        <w:rPr>
          <w:rFonts w:ascii="Segoe UI" w:hAnsi="Segoe UI" w:cs="Segoe UI"/>
          <w:i/>
          <w:sz w:val="22"/>
          <w:szCs w:val="28"/>
        </w:rPr>
        <w:t xml:space="preserve"> </w:t>
      </w:r>
      <w:r w:rsidRPr="00DB79C9">
        <w:rPr>
          <w:rFonts w:ascii="Segoe UI" w:hAnsi="Segoe UI" w:cs="Segoe UI"/>
          <w:i/>
          <w:sz w:val="22"/>
          <w:szCs w:val="28"/>
        </w:rPr>
        <w:t>chapitre nous allons présenter la méthodologie de travail suivie</w:t>
      </w:r>
    </w:p>
    <w:p w14:paraId="7D239E0F" w14:textId="77777777" w:rsidR="00F71527" w:rsidRDefault="00F71527" w:rsidP="00F93F26">
      <w:pPr>
        <w:rPr>
          <w:b/>
          <w:bCs/>
          <w:noProof/>
          <w:sz w:val="32"/>
          <w:szCs w:val="32"/>
        </w:rPr>
      </w:pPr>
    </w:p>
    <w:p w14:paraId="5A73A26E" w14:textId="77777777" w:rsidR="00A8168A" w:rsidRDefault="00A8168A" w:rsidP="00F93F26">
      <w:pPr>
        <w:rPr>
          <w:b/>
          <w:bCs/>
          <w:noProof/>
          <w:sz w:val="32"/>
          <w:szCs w:val="32"/>
        </w:rPr>
      </w:pPr>
    </w:p>
    <w:p w14:paraId="212B2EE7" w14:textId="2D690B30" w:rsidR="00A8168A" w:rsidRPr="00A8168A" w:rsidRDefault="00A8168A" w:rsidP="00A8168A">
      <w:pPr>
        <w:ind w:firstLine="360"/>
        <w:rPr>
          <w:rFonts w:ascii="Perpetua" w:hAnsi="Perpetua" w:cs="Perpetua"/>
          <w:szCs w:val="28"/>
        </w:rPr>
      </w:pPr>
      <w:r w:rsidRPr="00A8168A">
        <w:rPr>
          <w:rFonts w:ascii="Perpetua" w:hAnsi="Perpetua" w:cs="Perpetua"/>
          <w:szCs w:val="28"/>
        </w:rPr>
        <w:t>.</w:t>
      </w:r>
    </w:p>
    <w:p w14:paraId="10B31EB3" w14:textId="77777777" w:rsidR="00F93F26" w:rsidRDefault="00F93F26" w:rsidP="00F93F26">
      <w:r>
        <w:br w:type="page"/>
      </w:r>
    </w:p>
    <w:p w14:paraId="21B8D88E" w14:textId="129ABAA7" w:rsidR="00AD5DC5" w:rsidRDefault="00AD5DC5" w:rsidP="0000428F">
      <w:pPr>
        <w:pStyle w:val="Titre2"/>
        <w:numPr>
          <w:ilvl w:val="0"/>
          <w:numId w:val="5"/>
        </w:numPr>
      </w:pPr>
      <w:bookmarkStart w:id="45" w:name="_Toc430509461"/>
      <w:r>
        <w:lastRenderedPageBreak/>
        <w:t>Introduction</w:t>
      </w:r>
      <w:bookmarkEnd w:id="45"/>
    </w:p>
    <w:p w14:paraId="54F7531C" w14:textId="1B941FEC" w:rsidR="00AD5DC5" w:rsidRPr="00AD5DC5" w:rsidRDefault="00AD5DC5" w:rsidP="00AD5DC5">
      <w:r>
        <w:tab/>
      </w:r>
      <w:r w:rsidRPr="00AD5DC5">
        <w:t xml:space="preserve">D'après l'étude initiale du projet, et après avoir discuté avec mon encadrant d'entreprise, nous nous sommes mis d'accord à utiliser l'agile comme méthodologie de travail, car il y aura plein de changements et rectification tout au long du projet. Pour cela, nous avons opté pour le processus de développement XP   </w:t>
      </w:r>
    </w:p>
    <w:p w14:paraId="13C0902D" w14:textId="477C383A" w:rsidR="00A8168A" w:rsidRDefault="00A8168A" w:rsidP="0000428F">
      <w:pPr>
        <w:pStyle w:val="Titre2"/>
        <w:numPr>
          <w:ilvl w:val="0"/>
          <w:numId w:val="5"/>
        </w:numPr>
      </w:pPr>
      <w:bookmarkStart w:id="46" w:name="_Toc430509462"/>
      <w:r>
        <w:t>Méthodologie de travail :</w:t>
      </w:r>
      <w:bookmarkEnd w:id="46"/>
    </w:p>
    <w:p w14:paraId="28FCE141" w14:textId="3E64153F" w:rsidR="00AD5DC5" w:rsidRPr="00D80F01" w:rsidRDefault="00A8168A" w:rsidP="00AD5DC5">
      <w:pPr>
        <w:ind w:firstLine="360"/>
        <w:rPr>
          <w:iCs/>
          <w:szCs w:val="24"/>
          <w:lang w:eastAsia="fr-CA"/>
        </w:rPr>
      </w:pPr>
      <w:r w:rsidRPr="00D80F01">
        <w:rPr>
          <w:iCs/>
          <w:szCs w:val="24"/>
          <w:lang w:eastAsia="fr-CA"/>
        </w:rPr>
        <w:t>Dans le but d’obtenir une application qui répond aux besoins fonctionnels, techniques et qualités, il est obligatoire de choisir une méthodologie de travail</w:t>
      </w:r>
      <w:r w:rsidR="00AD5DC5">
        <w:rPr>
          <w:iCs/>
          <w:szCs w:val="24"/>
          <w:lang w:eastAsia="fr-CA"/>
        </w:rPr>
        <w:t>, l</w:t>
      </w:r>
      <w:r w:rsidR="00AD5DC5" w:rsidRPr="00AD5DC5">
        <w:rPr>
          <w:iCs/>
          <w:szCs w:val="24"/>
          <w:lang w:eastAsia="fr-CA"/>
        </w:rPr>
        <w:t>e tableau ci-dessous présente les différentes méthodologies avec les points forts/faibles de chacune d’entre elle :</w:t>
      </w:r>
    </w:p>
    <w:tbl>
      <w:tblPr>
        <w:tblStyle w:val="TableauGrille4-Accentuation5"/>
        <w:tblpPr w:leftFromText="141" w:rightFromText="141" w:vertAnchor="text" w:horzAnchor="margin" w:tblpX="-147" w:tblpY="2473"/>
        <w:tblW w:w="9209" w:type="dxa"/>
        <w:tblLook w:val="04A0" w:firstRow="1" w:lastRow="0" w:firstColumn="1" w:lastColumn="0" w:noHBand="0" w:noVBand="1"/>
      </w:tblPr>
      <w:tblGrid>
        <w:gridCol w:w="2419"/>
        <w:gridCol w:w="2260"/>
        <w:gridCol w:w="2270"/>
        <w:gridCol w:w="2260"/>
      </w:tblGrid>
      <w:tr w:rsidR="00DB79C9" w:rsidRPr="00DB79C9" w14:paraId="651C8A51" w14:textId="77777777" w:rsidTr="00B545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9" w:type="dxa"/>
          </w:tcPr>
          <w:p w14:paraId="5CD011B4" w14:textId="2680B03D" w:rsidR="00DB79C9" w:rsidRPr="00DB79C9" w:rsidRDefault="00DB79C9" w:rsidP="00B54512">
            <w:pPr>
              <w:rPr>
                <w:rFonts w:cs="Times New Roman"/>
                <w:sz w:val="22"/>
                <w:szCs w:val="24"/>
              </w:rPr>
            </w:pPr>
            <w:r w:rsidRPr="00DB79C9">
              <w:rPr>
                <w:rFonts w:cs="Times New Roman"/>
                <w:sz w:val="22"/>
                <w:szCs w:val="24"/>
              </w:rPr>
              <w:t>Les</w:t>
            </w:r>
            <w:r w:rsidR="00B54512">
              <w:rPr>
                <w:rFonts w:cs="Times New Roman"/>
                <w:sz w:val="22"/>
                <w:szCs w:val="24"/>
              </w:rPr>
              <w:t xml:space="preserve"> </w:t>
            </w:r>
            <w:r w:rsidRPr="00DB79C9">
              <w:rPr>
                <w:rFonts w:cs="Times New Roman"/>
                <w:sz w:val="22"/>
                <w:szCs w:val="24"/>
              </w:rPr>
              <w:t>types de processus de développement</w:t>
            </w:r>
          </w:p>
        </w:tc>
        <w:tc>
          <w:tcPr>
            <w:tcW w:w="2260" w:type="dxa"/>
          </w:tcPr>
          <w:p w14:paraId="35441FDA" w14:textId="77777777" w:rsidR="00DB79C9" w:rsidRPr="00DB79C9" w:rsidRDefault="00DB79C9" w:rsidP="00B54512">
            <w:pPr>
              <w:cnfStyle w:val="100000000000" w:firstRow="1"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Description</w:t>
            </w:r>
          </w:p>
        </w:tc>
        <w:tc>
          <w:tcPr>
            <w:tcW w:w="2270" w:type="dxa"/>
          </w:tcPr>
          <w:p w14:paraId="1186B288" w14:textId="77777777" w:rsidR="00DB79C9" w:rsidRPr="00DB79C9" w:rsidRDefault="00DB79C9" w:rsidP="00B54512">
            <w:pPr>
              <w:cnfStyle w:val="100000000000" w:firstRow="1"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oints Forts</w:t>
            </w:r>
          </w:p>
        </w:tc>
        <w:tc>
          <w:tcPr>
            <w:tcW w:w="2260" w:type="dxa"/>
          </w:tcPr>
          <w:p w14:paraId="777BD80E" w14:textId="77777777" w:rsidR="00DB79C9" w:rsidRPr="00DB79C9" w:rsidRDefault="00DB79C9" w:rsidP="00B54512">
            <w:pPr>
              <w:cnfStyle w:val="100000000000" w:firstRow="1"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oints Faibles</w:t>
            </w:r>
          </w:p>
        </w:tc>
      </w:tr>
      <w:tr w:rsidR="00DB79C9" w:rsidRPr="00DB79C9" w14:paraId="0F5E26EB" w14:textId="77777777" w:rsidTr="00B545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9" w:type="dxa"/>
          </w:tcPr>
          <w:p w14:paraId="12F341BC" w14:textId="77777777" w:rsidR="00DB79C9" w:rsidRPr="00DB79C9" w:rsidRDefault="00DB79C9" w:rsidP="00B54512">
            <w:pPr>
              <w:jc w:val="center"/>
              <w:rPr>
                <w:rFonts w:cs="Times New Roman"/>
                <w:sz w:val="22"/>
                <w:szCs w:val="24"/>
              </w:rPr>
            </w:pPr>
            <w:r w:rsidRPr="00DB79C9">
              <w:rPr>
                <w:rFonts w:cs="Times New Roman"/>
                <w:sz w:val="22"/>
                <w:szCs w:val="24"/>
              </w:rPr>
              <w:t>En cascade</w:t>
            </w:r>
          </w:p>
        </w:tc>
        <w:tc>
          <w:tcPr>
            <w:tcW w:w="2260" w:type="dxa"/>
          </w:tcPr>
          <w:p w14:paraId="192D89E3"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Propose de dérouler les phases du projet de façon séquentielle</w:t>
            </w:r>
          </w:p>
        </w:tc>
        <w:tc>
          <w:tcPr>
            <w:tcW w:w="2270" w:type="dxa"/>
          </w:tcPr>
          <w:p w14:paraId="030F92F9"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Distingue clairement</w:t>
            </w:r>
          </w:p>
          <w:p w14:paraId="07861534" w14:textId="77777777" w:rsidR="00DB79C9" w:rsidRPr="00DB79C9" w:rsidRDefault="00DB79C9" w:rsidP="00B54512">
            <w:pPr>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les phases du projet</w:t>
            </w:r>
          </w:p>
        </w:tc>
        <w:tc>
          <w:tcPr>
            <w:tcW w:w="2260" w:type="dxa"/>
          </w:tcPr>
          <w:p w14:paraId="3DE82EF4" w14:textId="77777777" w:rsidR="00DB79C9" w:rsidRPr="00DB79C9" w:rsidRDefault="00DB79C9" w:rsidP="00B54512">
            <w:pPr>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Non itératif</w:t>
            </w:r>
          </w:p>
        </w:tc>
      </w:tr>
      <w:tr w:rsidR="00DB79C9" w:rsidRPr="00DB79C9" w14:paraId="54B22862" w14:textId="77777777" w:rsidTr="00B54512">
        <w:tc>
          <w:tcPr>
            <w:cnfStyle w:val="001000000000" w:firstRow="0" w:lastRow="0" w:firstColumn="1" w:lastColumn="0" w:oddVBand="0" w:evenVBand="0" w:oddHBand="0" w:evenHBand="0" w:firstRowFirstColumn="0" w:firstRowLastColumn="0" w:lastRowFirstColumn="0" w:lastRowLastColumn="0"/>
            <w:tcW w:w="2419" w:type="dxa"/>
          </w:tcPr>
          <w:p w14:paraId="2A07B939" w14:textId="77777777" w:rsidR="00DB79C9" w:rsidRPr="00DB79C9" w:rsidRDefault="00DB79C9" w:rsidP="00B54512">
            <w:pPr>
              <w:autoSpaceDE w:val="0"/>
              <w:autoSpaceDN w:val="0"/>
              <w:adjustRightInd w:val="0"/>
              <w:jc w:val="center"/>
              <w:rPr>
                <w:rFonts w:cs="Times New Roman"/>
                <w:sz w:val="22"/>
                <w:szCs w:val="24"/>
              </w:rPr>
            </w:pPr>
            <w:r w:rsidRPr="00DB79C9">
              <w:rPr>
                <w:rFonts w:cs="Times New Roman"/>
                <w:sz w:val="22"/>
                <w:szCs w:val="24"/>
              </w:rPr>
              <w:t>RUP (Rational Unified Process)</w:t>
            </w:r>
          </w:p>
        </w:tc>
        <w:tc>
          <w:tcPr>
            <w:tcW w:w="2260" w:type="dxa"/>
          </w:tcPr>
          <w:p w14:paraId="05598DDC"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romu par Rational</w:t>
            </w:r>
          </w:p>
          <w:p w14:paraId="57A3F5B4"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Le RUP est à la fois une méthodologie et un outil prêt à l’emploi (documents types partagés dans un référentiel Web)</w:t>
            </w:r>
          </w:p>
        </w:tc>
        <w:tc>
          <w:tcPr>
            <w:tcW w:w="2270" w:type="dxa"/>
          </w:tcPr>
          <w:p w14:paraId="4815F0DA"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Itératif</w:t>
            </w:r>
          </w:p>
          <w:p w14:paraId="0CC5BBB5"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ropose des modèles</w:t>
            </w:r>
          </w:p>
          <w:p w14:paraId="18BEC06F"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de documents, et des</w:t>
            </w:r>
          </w:p>
          <w:p w14:paraId="68E92635"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canevas pour des</w:t>
            </w:r>
          </w:p>
          <w:p w14:paraId="536BAED2" w14:textId="77777777" w:rsidR="00DB79C9" w:rsidRPr="00DB79C9" w:rsidRDefault="00DB79C9" w:rsidP="00B54512">
            <w:pPr>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rojets types</w:t>
            </w:r>
          </w:p>
        </w:tc>
        <w:tc>
          <w:tcPr>
            <w:tcW w:w="2260" w:type="dxa"/>
          </w:tcPr>
          <w:p w14:paraId="651E99E2"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Coûteux à</w:t>
            </w:r>
          </w:p>
          <w:p w14:paraId="62026D02"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ersonnaliser</w:t>
            </w:r>
          </w:p>
          <w:p w14:paraId="121CD3E0"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Très axé processus,</w:t>
            </w:r>
          </w:p>
          <w:p w14:paraId="76F8EC4C"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au détriment du</w:t>
            </w:r>
          </w:p>
          <w:p w14:paraId="468E1B17" w14:textId="77777777" w:rsidR="00DB79C9" w:rsidRPr="00DB79C9" w:rsidRDefault="00DB79C9" w:rsidP="00B54512">
            <w:pPr>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développement</w:t>
            </w:r>
          </w:p>
        </w:tc>
      </w:tr>
      <w:tr w:rsidR="00DB79C9" w:rsidRPr="00DB79C9" w14:paraId="78B7B8F8" w14:textId="77777777" w:rsidTr="00B545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9" w:type="dxa"/>
          </w:tcPr>
          <w:p w14:paraId="51C40813" w14:textId="77777777" w:rsidR="00DB79C9" w:rsidRPr="00DB79C9" w:rsidRDefault="00DB79C9" w:rsidP="00B54512">
            <w:pPr>
              <w:autoSpaceDE w:val="0"/>
              <w:autoSpaceDN w:val="0"/>
              <w:adjustRightInd w:val="0"/>
              <w:jc w:val="center"/>
              <w:rPr>
                <w:rFonts w:cs="Times New Roman"/>
                <w:sz w:val="22"/>
                <w:szCs w:val="24"/>
              </w:rPr>
            </w:pPr>
            <w:r w:rsidRPr="00DB79C9">
              <w:rPr>
                <w:rFonts w:cs="Times New Roman"/>
                <w:sz w:val="22"/>
                <w:szCs w:val="24"/>
              </w:rPr>
              <w:t>XP (eXtreme Programming)</w:t>
            </w:r>
          </w:p>
        </w:tc>
        <w:tc>
          <w:tcPr>
            <w:tcW w:w="2260" w:type="dxa"/>
          </w:tcPr>
          <w:p w14:paraId="68769DE3"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Chaque phase en amont de la production du logiciel prépare la phase correspondante de vérification en aval de la production du logiciel</w:t>
            </w:r>
          </w:p>
        </w:tc>
        <w:tc>
          <w:tcPr>
            <w:tcW w:w="2270" w:type="dxa"/>
          </w:tcPr>
          <w:p w14:paraId="2993F744"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Itératif</w:t>
            </w:r>
          </w:p>
          <w:p w14:paraId="2C81B176"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Fait une large place aux aspects techniques : prototypes, règles de développement, tests…</w:t>
            </w:r>
          </w:p>
        </w:tc>
        <w:tc>
          <w:tcPr>
            <w:tcW w:w="2260" w:type="dxa"/>
          </w:tcPr>
          <w:p w14:paraId="0681D9D5"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Obligation de définir la totalité des besoins au départ</w:t>
            </w:r>
          </w:p>
          <w:p w14:paraId="3E8E6B50" w14:textId="77777777" w:rsidR="00DB79C9" w:rsidRPr="00DB79C9" w:rsidRDefault="00DB79C9" w:rsidP="00B54512">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Validation fonctionnelle tardive</w:t>
            </w:r>
          </w:p>
        </w:tc>
      </w:tr>
      <w:tr w:rsidR="00DB79C9" w:rsidRPr="00DB79C9" w14:paraId="34480345" w14:textId="77777777" w:rsidTr="00B54512">
        <w:tc>
          <w:tcPr>
            <w:cnfStyle w:val="001000000000" w:firstRow="0" w:lastRow="0" w:firstColumn="1" w:lastColumn="0" w:oddVBand="0" w:evenVBand="0" w:oddHBand="0" w:evenHBand="0" w:firstRowFirstColumn="0" w:firstRowLastColumn="0" w:lastRowFirstColumn="0" w:lastRowLastColumn="0"/>
            <w:tcW w:w="2419" w:type="dxa"/>
          </w:tcPr>
          <w:p w14:paraId="3B400B4A" w14:textId="77777777" w:rsidR="00DB79C9" w:rsidRPr="00D568A1" w:rsidRDefault="00DB79C9" w:rsidP="00B54512">
            <w:pPr>
              <w:autoSpaceDE w:val="0"/>
              <w:autoSpaceDN w:val="0"/>
              <w:adjustRightInd w:val="0"/>
              <w:jc w:val="center"/>
              <w:rPr>
                <w:rFonts w:cs="Times New Roman"/>
                <w:sz w:val="22"/>
                <w:szCs w:val="24"/>
                <w:lang w:val="en-US"/>
              </w:rPr>
            </w:pPr>
            <w:r w:rsidRPr="00D568A1">
              <w:rPr>
                <w:rFonts w:cs="Times New Roman"/>
                <w:sz w:val="22"/>
                <w:szCs w:val="24"/>
                <w:lang w:val="en-US"/>
              </w:rPr>
              <w:lastRenderedPageBreak/>
              <w:t>2TUP (Two Track unified Process)</w:t>
            </w:r>
          </w:p>
        </w:tc>
        <w:tc>
          <w:tcPr>
            <w:tcW w:w="2260" w:type="dxa"/>
          </w:tcPr>
          <w:p w14:paraId="22FDDFD7"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S’articule autour de l’architecture</w:t>
            </w:r>
          </w:p>
          <w:p w14:paraId="0080F94D"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Propose un cycle de développement en Y</w:t>
            </w:r>
          </w:p>
        </w:tc>
        <w:tc>
          <w:tcPr>
            <w:tcW w:w="2270" w:type="dxa"/>
          </w:tcPr>
          <w:p w14:paraId="6EE8A94E"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Itératif</w:t>
            </w:r>
          </w:p>
          <w:p w14:paraId="6EB4073A"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Fait une large place à la technologie et à la gestion du risque</w:t>
            </w:r>
          </w:p>
        </w:tc>
        <w:tc>
          <w:tcPr>
            <w:tcW w:w="2260" w:type="dxa"/>
          </w:tcPr>
          <w:p w14:paraId="0B86250C" w14:textId="77777777" w:rsidR="00DB79C9" w:rsidRPr="00DB79C9" w:rsidRDefault="00DB79C9" w:rsidP="00B5451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imes New Roman"/>
                <w:sz w:val="22"/>
                <w:szCs w:val="24"/>
              </w:rPr>
            </w:pPr>
            <w:r w:rsidRPr="00DB79C9">
              <w:rPr>
                <w:rFonts w:cs="Times New Roman"/>
                <w:sz w:val="22"/>
                <w:szCs w:val="24"/>
              </w:rPr>
              <w:t>-Ne propose pas de documents types</w:t>
            </w:r>
          </w:p>
        </w:tc>
      </w:tr>
      <w:tr w:rsidR="00DB79C9" w:rsidRPr="00DB79C9" w14:paraId="4E36634B" w14:textId="77777777" w:rsidTr="00B545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9" w:type="dxa"/>
          </w:tcPr>
          <w:p w14:paraId="54726400" w14:textId="77777777" w:rsidR="00DB79C9" w:rsidRPr="00DB79C9" w:rsidRDefault="00DB79C9" w:rsidP="00B54512">
            <w:pPr>
              <w:autoSpaceDE w:val="0"/>
              <w:autoSpaceDN w:val="0"/>
              <w:adjustRightInd w:val="0"/>
              <w:rPr>
                <w:rFonts w:cs="Times New Roman"/>
                <w:sz w:val="22"/>
                <w:szCs w:val="24"/>
              </w:rPr>
            </w:pPr>
          </w:p>
          <w:p w14:paraId="437331A9" w14:textId="77777777" w:rsidR="00DB79C9" w:rsidRPr="00AD2AE9" w:rsidRDefault="00DB79C9" w:rsidP="00B54512">
            <w:pPr>
              <w:autoSpaceDE w:val="0"/>
              <w:autoSpaceDN w:val="0"/>
              <w:adjustRightInd w:val="0"/>
              <w:jc w:val="center"/>
              <w:rPr>
                <w:rFonts w:cs="Times New Roman"/>
                <w:sz w:val="22"/>
                <w:szCs w:val="24"/>
              </w:rPr>
            </w:pPr>
            <w:r w:rsidRPr="00AD2AE9">
              <w:rPr>
                <w:rFonts w:cs="Times New Roman"/>
                <w:sz w:val="22"/>
                <w:szCs w:val="24"/>
              </w:rPr>
              <w:t>Scrum</w:t>
            </w:r>
          </w:p>
        </w:tc>
        <w:tc>
          <w:tcPr>
            <w:tcW w:w="2260" w:type="dxa"/>
          </w:tcPr>
          <w:p w14:paraId="3544FC2F"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 processus léger de</w:t>
            </w:r>
          </w:p>
          <w:p w14:paraId="328B5E1B"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développement de</w:t>
            </w:r>
          </w:p>
          <w:p w14:paraId="27A61324"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 xml:space="preserve">logiciels </w:t>
            </w:r>
          </w:p>
          <w:p w14:paraId="2939240C"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p>
        </w:tc>
        <w:tc>
          <w:tcPr>
            <w:tcW w:w="2270" w:type="dxa"/>
          </w:tcPr>
          <w:p w14:paraId="10289D48"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Itératif</w:t>
            </w:r>
          </w:p>
          <w:p w14:paraId="01267A20"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L’ouverture au</w:t>
            </w:r>
          </w:p>
          <w:p w14:paraId="3C27BC1F"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changements</w:t>
            </w:r>
          </w:p>
          <w:p w14:paraId="5B68C854"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La collaboration avec le client.</w:t>
            </w:r>
          </w:p>
          <w:p w14:paraId="5DDA265D"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Les personnes et les</w:t>
            </w:r>
          </w:p>
          <w:p w14:paraId="14FEB48D" w14:textId="77777777" w:rsidR="00DB79C9" w:rsidRPr="00DB79C9" w:rsidRDefault="00DB79C9" w:rsidP="00B54512">
            <w:pPr>
              <w:pStyle w:val="Sansinterligne"/>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4"/>
                <w:lang w:val="fr-FR"/>
              </w:rPr>
            </w:pPr>
            <w:r w:rsidRPr="00DB79C9">
              <w:rPr>
                <w:rFonts w:ascii="Times New Roman" w:hAnsi="Times New Roman" w:cs="Times New Roman"/>
                <w:szCs w:val="24"/>
                <w:lang w:val="fr-FR"/>
              </w:rPr>
              <w:t>interactions.</w:t>
            </w:r>
          </w:p>
        </w:tc>
        <w:tc>
          <w:tcPr>
            <w:tcW w:w="2260" w:type="dxa"/>
          </w:tcPr>
          <w:p w14:paraId="0A6134E1" w14:textId="77777777" w:rsidR="00DB79C9" w:rsidRPr="00DB79C9" w:rsidRDefault="00DB79C9" w:rsidP="00B54512">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imes New Roman"/>
                <w:sz w:val="22"/>
                <w:szCs w:val="24"/>
              </w:rPr>
            </w:pPr>
            <w:r w:rsidRPr="00DB79C9">
              <w:rPr>
                <w:rFonts w:cs="Times New Roman"/>
                <w:sz w:val="22"/>
                <w:szCs w:val="24"/>
              </w:rPr>
              <w:t>Penser court terme plutôt que long terme</w:t>
            </w:r>
          </w:p>
        </w:tc>
      </w:tr>
    </w:tbl>
    <w:p w14:paraId="75D71BA8" w14:textId="6F0F55DE" w:rsidR="00AD5DC5" w:rsidRDefault="00AD5DC5" w:rsidP="00AD5DC5">
      <w:pPr>
        <w:pStyle w:val="Lgende"/>
        <w:framePr w:w="0" w:wrap="around" w:vAnchor="text" w:x="3520" w:y="3414"/>
      </w:pPr>
      <w:bookmarkStart w:id="47" w:name="_Toc367199689"/>
      <w:r>
        <w:t xml:space="preserve">Tableau </w:t>
      </w:r>
      <w:r w:rsidR="00DA5F39">
        <w:t>2</w:t>
      </w:r>
      <w:r>
        <w:t xml:space="preserve"> : Tableau comparative des méthodologies de gestion de projet</w:t>
      </w:r>
      <w:bookmarkEnd w:id="47"/>
    </w:p>
    <w:p w14:paraId="584CE562" w14:textId="77777777" w:rsidR="00AD5DC5" w:rsidRDefault="00AD5DC5" w:rsidP="00A8168A">
      <w:pPr>
        <w:rPr>
          <w:iCs/>
          <w:szCs w:val="24"/>
          <w:lang w:eastAsia="fr-CA"/>
        </w:rPr>
      </w:pPr>
    </w:p>
    <w:p w14:paraId="3E961343" w14:textId="77777777" w:rsidR="00AD2AE9" w:rsidRDefault="00AD2AE9" w:rsidP="00A8168A">
      <w:pPr>
        <w:ind w:firstLine="708"/>
        <w:rPr>
          <w:rFonts w:cs="Times New Roman"/>
        </w:rPr>
      </w:pPr>
    </w:p>
    <w:p w14:paraId="27FD6F7D" w14:textId="77777777" w:rsidR="00A8168A" w:rsidRPr="005511BE" w:rsidRDefault="00A8168A" w:rsidP="00A8168A">
      <w:pPr>
        <w:ind w:firstLine="708"/>
        <w:rPr>
          <w:rFonts w:cs="Times New Roman"/>
        </w:rPr>
      </w:pPr>
      <w:r w:rsidRPr="005511BE">
        <w:rPr>
          <w:rFonts w:cs="Times New Roman"/>
        </w:rPr>
        <w:t xml:space="preserve">Le premier constat relevé est que ces méthodologies proposent de travailler de manière Itérative. S’il y a une insistance sur l’itératif, c’est qu’il réduit la complexité des phases en travaillant par approches successives et incrémentales. </w:t>
      </w:r>
    </w:p>
    <w:p w14:paraId="68172687" w14:textId="4A8C99D0" w:rsidR="00990D9A" w:rsidRDefault="00AD5DC5" w:rsidP="00AD5DC5">
      <w:pPr>
        <w:pStyle w:val="Titre2"/>
        <w:numPr>
          <w:ilvl w:val="0"/>
          <w:numId w:val="5"/>
        </w:numPr>
      </w:pPr>
      <w:bookmarkStart w:id="48" w:name="_Toc430509463"/>
      <w:r w:rsidRPr="00AD5DC5">
        <w:t>Processus de développement XP</w:t>
      </w:r>
      <w:bookmarkEnd w:id="48"/>
    </w:p>
    <w:p w14:paraId="47D624BF" w14:textId="0EF5ACB0" w:rsidR="00AD5DC5" w:rsidRDefault="002265D1" w:rsidP="00AD5DC5">
      <w:r>
        <w:rPr>
          <w:noProof/>
          <w:lang w:eastAsia="fr-FR"/>
        </w:rPr>
        <w:drawing>
          <wp:anchor distT="0" distB="0" distL="114300" distR="114300" simplePos="0" relativeHeight="251923456" behindDoc="0" locked="0" layoutInCell="1" allowOverlap="1" wp14:anchorId="001ED15D" wp14:editId="7786E7C5">
            <wp:simplePos x="0" y="0"/>
            <wp:positionH relativeFrom="margin">
              <wp:posOffset>-261620</wp:posOffset>
            </wp:positionH>
            <wp:positionV relativeFrom="paragraph">
              <wp:posOffset>1163320</wp:posOffset>
            </wp:positionV>
            <wp:extent cx="6253480" cy="2391410"/>
            <wp:effectExtent l="19050" t="0" r="0" b="27940"/>
            <wp:wrapTopAndBottom/>
            <wp:docPr id="9" name="Picture" descr="cycle de vie d'x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descr="cycle de vie d'xp"/>
                    <pic:cNvPicPr>
                      <a:picLocks noChangeAspect="1" noChangeArrowheads="1"/>
                    </pic:cNvPicPr>
                  </pic:nvPicPr>
                  <pic:blipFill>
                    <a:blip r:embed="rId40"/>
                    <a:stretch>
                      <a:fillRect/>
                    </a:stretch>
                  </pic:blipFill>
                  <pic:spPr bwMode="auto">
                    <a:xfrm>
                      <a:off x="0" y="0"/>
                      <a:ext cx="6253480" cy="2391410"/>
                    </a:xfrm>
                    <a:prstGeom prst="rect">
                      <a:avLst/>
                    </a:prstGeom>
                    <a:noFill/>
                    <a:ln w="9525">
                      <a:noFill/>
                      <a:miter lim="800000"/>
                      <a:headEnd/>
                      <a:tailEnd/>
                    </a:ln>
                    <a:effectLst>
                      <a:outerShdw dist="26670" dir="8100000">
                        <a:srgbClr val="000000">
                          <a:alpha val="39000"/>
                        </a:srgbClr>
                      </a:outerShdw>
                    </a:effectLst>
                  </pic:spPr>
                </pic:pic>
              </a:graphicData>
            </a:graphic>
            <wp14:sizeRelH relativeFrom="margin">
              <wp14:pctWidth>0</wp14:pctWidth>
            </wp14:sizeRelH>
            <wp14:sizeRelV relativeFrom="margin">
              <wp14:pctHeight>0</wp14:pctHeight>
            </wp14:sizeRelV>
          </wp:anchor>
        </w:drawing>
      </w:r>
      <w:r w:rsidR="00AD5DC5">
        <w:t xml:space="preserve">       Chaque attente du client peut être atteinte indépendamment des autres. L'utilisation d'un cycle de vie permettant de développer chacun des modules de bout en bout séparément est donc appropriée. Le produit final sera donc livré par lots, chaque lot sera développé, testé et affiné avant l’intégration finale. La méthode choisie est XP.</w:t>
      </w:r>
    </w:p>
    <w:p w14:paraId="14E7DAB2" w14:textId="452A589F" w:rsidR="002265D1" w:rsidRDefault="002265D1" w:rsidP="002265D1">
      <w:pPr>
        <w:framePr w:hSpace="141" w:wrap="around" w:vAnchor="text" w:hAnchor="page" w:x="4945" w:y="4022"/>
        <w:rPr>
          <w:sz w:val="20"/>
        </w:rPr>
      </w:pPr>
      <w:r w:rsidRPr="00AD5DC5">
        <w:rPr>
          <w:rFonts w:eastAsia="Times New Roman" w:cs="Times New Roman"/>
          <w:bCs/>
          <w:i/>
          <w:sz w:val="16"/>
          <w:lang w:eastAsia="fr-FR"/>
        </w:rPr>
        <w:t>Figure</w:t>
      </w:r>
      <w:r w:rsidR="00DA5F39">
        <w:rPr>
          <w:rFonts w:eastAsia="Times New Roman" w:cs="Times New Roman"/>
          <w:bCs/>
          <w:i/>
          <w:sz w:val="16"/>
          <w:lang w:eastAsia="fr-FR"/>
        </w:rPr>
        <w:t xml:space="preserve"> 4</w:t>
      </w:r>
      <w:r w:rsidRPr="00AD5DC5">
        <w:rPr>
          <w:rFonts w:eastAsia="Times New Roman" w:cs="Times New Roman"/>
          <w:bCs/>
          <w:i/>
          <w:sz w:val="16"/>
          <w:lang w:eastAsia="fr-FR"/>
        </w:rPr>
        <w:t xml:space="preserve"> : Cycle de vie XP</w:t>
      </w:r>
    </w:p>
    <w:p w14:paraId="7D4C7CF6" w14:textId="4119664C" w:rsidR="00AD5DC5" w:rsidRDefault="00AD5DC5" w:rsidP="00AD5DC5"/>
    <w:p w14:paraId="7A62F7CD" w14:textId="380663C3" w:rsidR="00AD5DC5" w:rsidRDefault="00AD5DC5" w:rsidP="00AD5DC5"/>
    <w:p w14:paraId="41C97F37" w14:textId="4D14A8F6" w:rsidR="00AD5DC5" w:rsidRDefault="00AD5DC5" w:rsidP="00AD5DC5"/>
    <w:p w14:paraId="67E2C901" w14:textId="77777777" w:rsidR="00AD5DC5" w:rsidRPr="005511BE" w:rsidRDefault="00AD5DC5" w:rsidP="00485AF6">
      <w:pPr>
        <w:rPr>
          <w:sz w:val="20"/>
        </w:rPr>
      </w:pPr>
    </w:p>
    <w:p w14:paraId="569DF6E7" w14:textId="77777777" w:rsidR="005511BE" w:rsidRDefault="001D461C" w:rsidP="0000428F">
      <w:pPr>
        <w:pStyle w:val="Titre2"/>
        <w:numPr>
          <w:ilvl w:val="0"/>
          <w:numId w:val="5"/>
        </w:numPr>
      </w:pPr>
      <w:bookmarkStart w:id="49" w:name="_Toc430509464"/>
      <w:r>
        <w:lastRenderedPageBreak/>
        <w:t>Organisation</w:t>
      </w:r>
      <w:r w:rsidR="005511BE">
        <w:t xml:space="preserve"> du projet :</w:t>
      </w:r>
      <w:bookmarkEnd w:id="49"/>
    </w:p>
    <w:p w14:paraId="1199A9E1" w14:textId="4F16DD8D" w:rsidR="00DE4C7A" w:rsidRDefault="002F3B13" w:rsidP="002F3B13">
      <w:r>
        <w:t xml:space="preserve">Dans le cadre du projet, les parties prenantes au projet sont : </w:t>
      </w:r>
    </w:p>
    <w:p w14:paraId="3B3E48A2" w14:textId="2153EB29" w:rsidR="00DE4C7A" w:rsidRDefault="00DE4C7A" w:rsidP="0000428F">
      <w:pPr>
        <w:pStyle w:val="Paragraphedeliste"/>
        <w:numPr>
          <w:ilvl w:val="0"/>
          <w:numId w:val="3"/>
        </w:numPr>
        <w:rPr>
          <w:color w:val="ED7D31" w:themeColor="accent2"/>
        </w:rPr>
      </w:pPr>
      <w:r w:rsidRPr="00DE4C7A">
        <w:rPr>
          <w:color w:val="ED7D31" w:themeColor="accent2"/>
        </w:rPr>
        <w:t>Equipe projet :</w:t>
      </w:r>
    </w:p>
    <w:tbl>
      <w:tblPr>
        <w:tblStyle w:val="TableauGrille4-Accentuation1"/>
        <w:tblW w:w="9634" w:type="dxa"/>
        <w:jc w:val="center"/>
        <w:tblLook w:val="04A0" w:firstRow="1" w:lastRow="0" w:firstColumn="1" w:lastColumn="0" w:noHBand="0" w:noVBand="1"/>
      </w:tblPr>
      <w:tblGrid>
        <w:gridCol w:w="4531"/>
        <w:gridCol w:w="5103"/>
      </w:tblGrid>
      <w:tr w:rsidR="00DE4C7A" w14:paraId="073EDB84" w14:textId="77777777" w:rsidTr="002265D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43CB9142" w14:textId="11235015" w:rsidR="00DE4C7A" w:rsidRDefault="00DE4C7A" w:rsidP="00DE4C7A">
            <w:pPr>
              <w:tabs>
                <w:tab w:val="left" w:pos="1560"/>
              </w:tabs>
              <w:rPr>
                <w:color w:val="ED7D31" w:themeColor="accent2"/>
              </w:rPr>
            </w:pPr>
            <w:r>
              <w:rPr>
                <w:color w:val="ED7D31" w:themeColor="accent2"/>
              </w:rPr>
              <w:tab/>
            </w:r>
            <w:r w:rsidRPr="00DE4C7A">
              <w:t>Nom et prénom</w:t>
            </w:r>
          </w:p>
        </w:tc>
        <w:tc>
          <w:tcPr>
            <w:tcW w:w="5103" w:type="dxa"/>
          </w:tcPr>
          <w:p w14:paraId="739070A8" w14:textId="3F4E91E5" w:rsidR="00DE4C7A" w:rsidRDefault="00DE4C7A" w:rsidP="00DE4C7A">
            <w:pPr>
              <w:jc w:val="center"/>
              <w:cnfStyle w:val="100000000000" w:firstRow="1" w:lastRow="0" w:firstColumn="0" w:lastColumn="0" w:oddVBand="0" w:evenVBand="0" w:oddHBand="0" w:evenHBand="0" w:firstRowFirstColumn="0" w:firstRowLastColumn="0" w:lastRowFirstColumn="0" w:lastRowLastColumn="0"/>
              <w:rPr>
                <w:color w:val="ED7D31" w:themeColor="accent2"/>
              </w:rPr>
            </w:pPr>
            <w:r w:rsidRPr="00DE4C7A">
              <w:t>Rôle</w:t>
            </w:r>
          </w:p>
        </w:tc>
      </w:tr>
      <w:tr w:rsidR="00DE4C7A" w14:paraId="73D7391B" w14:textId="77777777" w:rsidTr="0022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1177FB72" w14:textId="38200B15" w:rsidR="00DE4C7A" w:rsidRPr="00DE4C7A" w:rsidRDefault="001803A9" w:rsidP="002265D1">
            <w:pPr>
              <w:jc w:val="center"/>
              <w:rPr>
                <w:b w:val="0"/>
                <w:color w:val="ED7D31" w:themeColor="accent2"/>
              </w:rPr>
            </w:pPr>
            <w:r>
              <w:rPr>
                <w:b w:val="0"/>
                <w:color w:val="000000" w:themeColor="text1"/>
              </w:rPr>
              <w:t xml:space="preserve">M. </w:t>
            </w:r>
            <w:r w:rsidR="002265D1">
              <w:rPr>
                <w:b w:val="0"/>
                <w:color w:val="000000" w:themeColor="text1"/>
              </w:rPr>
              <w:t>BELMAJDOUB Amine</w:t>
            </w:r>
          </w:p>
        </w:tc>
        <w:tc>
          <w:tcPr>
            <w:tcW w:w="5103" w:type="dxa"/>
          </w:tcPr>
          <w:p w14:paraId="42F60980" w14:textId="4055ED16" w:rsidR="00DE4C7A" w:rsidRPr="00DE4C7A" w:rsidRDefault="00DE4C7A" w:rsidP="00DE4C7A">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sidRPr="00DE4C7A">
              <w:rPr>
                <w:color w:val="000000" w:themeColor="text1"/>
              </w:rPr>
              <w:t>Encadrant Fonctionnel</w:t>
            </w:r>
            <w:r w:rsidR="002265D1">
              <w:rPr>
                <w:color w:val="000000" w:themeColor="text1"/>
              </w:rPr>
              <w:t xml:space="preserve"> et Technique</w:t>
            </w:r>
            <w:r w:rsidR="00AD5DC5" w:rsidRPr="00DE4C7A">
              <w:rPr>
                <w:color w:val="000000" w:themeColor="text1"/>
              </w:rPr>
              <w:t>.</w:t>
            </w:r>
            <w:r w:rsidR="00AD5DC5">
              <w:rPr>
                <w:color w:val="000000" w:themeColor="text1"/>
              </w:rPr>
              <w:t xml:space="preserve"> (</w:t>
            </w:r>
            <w:r>
              <w:rPr>
                <w:color w:val="000000" w:themeColor="text1"/>
              </w:rPr>
              <w:t>Responsable Projet)</w:t>
            </w:r>
          </w:p>
        </w:tc>
      </w:tr>
      <w:tr w:rsidR="00DE4C7A" w14:paraId="1D009C0A" w14:textId="77777777" w:rsidTr="002265D1">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53F54E18" w14:textId="6AA36AD3" w:rsidR="00DE4C7A" w:rsidRPr="00DE4C7A" w:rsidRDefault="001803A9" w:rsidP="002265D1">
            <w:pPr>
              <w:jc w:val="center"/>
              <w:rPr>
                <w:b w:val="0"/>
                <w:color w:val="000000" w:themeColor="text1"/>
              </w:rPr>
            </w:pPr>
            <w:r>
              <w:rPr>
                <w:b w:val="0"/>
                <w:color w:val="000000" w:themeColor="text1"/>
              </w:rPr>
              <w:t>M.</w:t>
            </w:r>
            <w:r w:rsidR="002265D1">
              <w:rPr>
                <w:b w:val="0"/>
                <w:color w:val="000000" w:themeColor="text1"/>
              </w:rPr>
              <w:t xml:space="preserve"> CHEKOUFF Rafiq</w:t>
            </w:r>
          </w:p>
        </w:tc>
        <w:tc>
          <w:tcPr>
            <w:tcW w:w="5103" w:type="dxa"/>
          </w:tcPr>
          <w:p w14:paraId="04C1E1D0" w14:textId="38F9267D" w:rsidR="00DE4C7A" w:rsidRDefault="002265D1" w:rsidP="002265D1">
            <w:pPr>
              <w:jc w:val="center"/>
              <w:cnfStyle w:val="000000000000" w:firstRow="0" w:lastRow="0" w:firstColumn="0" w:lastColumn="0" w:oddVBand="0" w:evenVBand="0" w:oddHBand="0" w:evenHBand="0" w:firstRowFirstColumn="0" w:firstRowLastColumn="0" w:lastRowFirstColumn="0" w:lastRowLastColumn="0"/>
              <w:rPr>
                <w:color w:val="ED7D31" w:themeColor="accent2"/>
              </w:rPr>
            </w:pPr>
            <w:r>
              <w:rPr>
                <w:color w:val="000000" w:themeColor="text1"/>
              </w:rPr>
              <w:t>Analyste Développeur</w:t>
            </w:r>
          </w:p>
        </w:tc>
      </w:tr>
      <w:tr w:rsidR="00F74920" w14:paraId="1F049C21" w14:textId="77777777" w:rsidTr="0022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42E0FF81" w14:textId="3A730C16" w:rsidR="00F74920" w:rsidRDefault="00F74920" w:rsidP="002265D1">
            <w:pPr>
              <w:jc w:val="center"/>
              <w:rPr>
                <w:b w:val="0"/>
                <w:color w:val="000000" w:themeColor="text1"/>
              </w:rPr>
            </w:pPr>
            <w:r>
              <w:rPr>
                <w:b w:val="0"/>
                <w:color w:val="000000" w:themeColor="text1"/>
              </w:rPr>
              <w:t>M.</w:t>
            </w:r>
            <w:r w:rsidR="002265D1">
              <w:rPr>
                <w:b w:val="0"/>
                <w:color w:val="000000" w:themeColor="text1"/>
              </w:rPr>
              <w:t xml:space="preserve"> AMALI Saleh</w:t>
            </w:r>
          </w:p>
        </w:tc>
        <w:tc>
          <w:tcPr>
            <w:tcW w:w="5103" w:type="dxa"/>
          </w:tcPr>
          <w:p w14:paraId="4CB6E1E3" w14:textId="2FED4AE8" w:rsidR="00F74920" w:rsidRPr="00DE4C7A" w:rsidRDefault="00F74920" w:rsidP="00DE4C7A">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nalyste Développeur</w:t>
            </w:r>
          </w:p>
        </w:tc>
      </w:tr>
      <w:tr w:rsidR="00F74920" w14:paraId="7015E42F" w14:textId="77777777" w:rsidTr="002265D1">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582AA65A" w14:textId="1A4621C2" w:rsidR="00F74920" w:rsidRDefault="00F74920" w:rsidP="002265D1">
            <w:pPr>
              <w:jc w:val="center"/>
              <w:rPr>
                <w:b w:val="0"/>
                <w:color w:val="000000" w:themeColor="text1"/>
              </w:rPr>
            </w:pPr>
            <w:r>
              <w:rPr>
                <w:b w:val="0"/>
                <w:color w:val="000000" w:themeColor="text1"/>
              </w:rPr>
              <w:t>M.</w:t>
            </w:r>
            <w:r w:rsidR="002265D1">
              <w:rPr>
                <w:b w:val="0"/>
                <w:color w:val="000000" w:themeColor="text1"/>
              </w:rPr>
              <w:t xml:space="preserve"> CHIHAB Lazrek</w:t>
            </w:r>
          </w:p>
        </w:tc>
        <w:tc>
          <w:tcPr>
            <w:tcW w:w="5103" w:type="dxa"/>
          </w:tcPr>
          <w:p w14:paraId="773CBC6F" w14:textId="1072FD17" w:rsidR="00F74920" w:rsidRPr="00DE4C7A" w:rsidRDefault="00F74920" w:rsidP="00DE4C7A">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nalyste Développeur</w:t>
            </w:r>
          </w:p>
        </w:tc>
      </w:tr>
      <w:tr w:rsidR="002265D1" w14:paraId="63DB0D3A" w14:textId="77777777" w:rsidTr="002265D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31" w:type="dxa"/>
          </w:tcPr>
          <w:p w14:paraId="169644A3" w14:textId="234BBA50" w:rsidR="002265D1" w:rsidRDefault="002265D1" w:rsidP="002265D1">
            <w:pPr>
              <w:jc w:val="center"/>
              <w:rPr>
                <w:b w:val="0"/>
                <w:color w:val="000000" w:themeColor="text1"/>
              </w:rPr>
            </w:pPr>
            <w:r>
              <w:rPr>
                <w:b w:val="0"/>
                <w:color w:val="000000" w:themeColor="text1"/>
              </w:rPr>
              <w:t>M. NABIL Bamhamed</w:t>
            </w:r>
          </w:p>
        </w:tc>
        <w:tc>
          <w:tcPr>
            <w:tcW w:w="5103" w:type="dxa"/>
          </w:tcPr>
          <w:p w14:paraId="1DD3DD3C" w14:textId="7B59622B" w:rsidR="002265D1" w:rsidRDefault="002265D1" w:rsidP="00DE4C7A">
            <w:pPr>
              <w:jc w:val="cente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nalyste Développeur</w:t>
            </w:r>
          </w:p>
        </w:tc>
      </w:tr>
      <w:tr w:rsidR="002265D1" w14:paraId="7365F962" w14:textId="77777777" w:rsidTr="002265D1">
        <w:trPr>
          <w:jc w:val="center"/>
        </w:trPr>
        <w:tc>
          <w:tcPr>
            <w:cnfStyle w:val="001000000000" w:firstRow="0" w:lastRow="0" w:firstColumn="1" w:lastColumn="0" w:oddVBand="0" w:evenVBand="0" w:oddHBand="0" w:evenHBand="0" w:firstRowFirstColumn="0" w:firstRowLastColumn="0" w:lastRowFirstColumn="0" w:lastRowLastColumn="0"/>
            <w:tcW w:w="4531" w:type="dxa"/>
          </w:tcPr>
          <w:p w14:paraId="09681A42" w14:textId="2B3756EC" w:rsidR="002265D1" w:rsidRDefault="002265D1" w:rsidP="002265D1">
            <w:pPr>
              <w:jc w:val="center"/>
              <w:rPr>
                <w:b w:val="0"/>
                <w:color w:val="000000" w:themeColor="text1"/>
              </w:rPr>
            </w:pPr>
            <w:r>
              <w:rPr>
                <w:b w:val="0"/>
                <w:color w:val="000000" w:themeColor="text1"/>
              </w:rPr>
              <w:t>M. SOUFIANE Slawi</w:t>
            </w:r>
          </w:p>
        </w:tc>
        <w:tc>
          <w:tcPr>
            <w:tcW w:w="5103" w:type="dxa"/>
          </w:tcPr>
          <w:p w14:paraId="79C41BA8" w14:textId="050E56A2" w:rsidR="002265D1" w:rsidRDefault="002265D1" w:rsidP="00DE4C7A">
            <w:pPr>
              <w:jc w:val="cente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nalyste Développeur</w:t>
            </w:r>
          </w:p>
        </w:tc>
      </w:tr>
    </w:tbl>
    <w:p w14:paraId="3C77F67D" w14:textId="022754F1" w:rsidR="002265D1" w:rsidRDefault="002265D1" w:rsidP="00991066">
      <w:pPr>
        <w:pStyle w:val="Lgende"/>
        <w:framePr w:wrap="around" w:x="4480" w:y="7066"/>
        <w:rPr>
          <w:color w:val="ED7D31" w:themeColor="accent2"/>
        </w:rPr>
      </w:pPr>
      <w:bookmarkStart w:id="50" w:name="_Toc367199690"/>
      <w:r>
        <w:t xml:space="preserve">Tableau </w:t>
      </w:r>
      <w:r w:rsidR="003226C7">
        <w:t>3 :</w:t>
      </w:r>
      <w:r>
        <w:t xml:space="preserve"> équipe du </w:t>
      </w:r>
      <w:bookmarkEnd w:id="50"/>
      <w:r w:rsidR="003226C7">
        <w:t>projet </w:t>
      </w:r>
    </w:p>
    <w:p w14:paraId="6B5D4AAE" w14:textId="77777777" w:rsidR="00FB1B94" w:rsidRDefault="00FB1B94" w:rsidP="00C132F0">
      <w:pPr>
        <w:pStyle w:val="Paragraphedeliste"/>
        <w:rPr>
          <w:color w:val="ED7D31" w:themeColor="accent2"/>
        </w:rPr>
      </w:pPr>
    </w:p>
    <w:p w14:paraId="7506F32A" w14:textId="77777777" w:rsidR="00FB1B94" w:rsidRDefault="00FB1B94" w:rsidP="00C132F0">
      <w:pPr>
        <w:pStyle w:val="Paragraphedeliste"/>
        <w:rPr>
          <w:color w:val="ED7D31" w:themeColor="accent2"/>
        </w:rPr>
      </w:pPr>
    </w:p>
    <w:p w14:paraId="26AB7923" w14:textId="77777777" w:rsidR="00FB1B94" w:rsidRDefault="00FB1B94" w:rsidP="00C132F0">
      <w:pPr>
        <w:pStyle w:val="Paragraphedeliste"/>
        <w:rPr>
          <w:color w:val="ED7D31" w:themeColor="accent2"/>
        </w:rPr>
      </w:pPr>
    </w:p>
    <w:tbl>
      <w:tblPr>
        <w:tblStyle w:val="TableauListe3-Accentuation1"/>
        <w:tblpPr w:leftFromText="141" w:rightFromText="141" w:vertAnchor="text" w:horzAnchor="margin" w:tblpXSpec="center" w:tblpY="729"/>
        <w:tblW w:w="9493" w:type="dxa"/>
        <w:tblLook w:val="04A0" w:firstRow="1" w:lastRow="0" w:firstColumn="1" w:lastColumn="0" w:noHBand="0" w:noVBand="1"/>
      </w:tblPr>
      <w:tblGrid>
        <w:gridCol w:w="3020"/>
        <w:gridCol w:w="3021"/>
        <w:gridCol w:w="3452"/>
      </w:tblGrid>
      <w:tr w:rsidR="00FB1B94" w:rsidRPr="003F0F88" w14:paraId="25684948" w14:textId="77777777" w:rsidTr="00FB1B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20" w:type="dxa"/>
          </w:tcPr>
          <w:p w14:paraId="000BB47D" w14:textId="77777777" w:rsidR="00FB1B94" w:rsidRPr="003F0F88" w:rsidRDefault="00FB1B94" w:rsidP="00FB1B94">
            <w:pPr>
              <w:jc w:val="center"/>
              <w:rPr>
                <w:rFonts w:ascii="Segoe UI" w:hAnsi="Segoe UI" w:cs="Segoe UI"/>
              </w:rPr>
            </w:pPr>
          </w:p>
        </w:tc>
        <w:tc>
          <w:tcPr>
            <w:tcW w:w="3021" w:type="dxa"/>
          </w:tcPr>
          <w:p w14:paraId="5C17C420" w14:textId="77777777" w:rsidR="00FB1B94" w:rsidRPr="003F0F88" w:rsidRDefault="00FB1B94" w:rsidP="00FB1B94">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3F0F88">
              <w:rPr>
                <w:rFonts w:ascii="Segoe UI" w:hAnsi="Segoe UI" w:cs="Segoe UI"/>
              </w:rPr>
              <w:t>Nom et prénom</w:t>
            </w:r>
          </w:p>
        </w:tc>
        <w:tc>
          <w:tcPr>
            <w:tcW w:w="3452" w:type="dxa"/>
          </w:tcPr>
          <w:p w14:paraId="16CBD99E" w14:textId="77777777" w:rsidR="00FB1B94" w:rsidRPr="003F0F88" w:rsidRDefault="00FB1B94" w:rsidP="00FB1B94">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3F0F88">
              <w:rPr>
                <w:rFonts w:ascii="Segoe UI" w:hAnsi="Segoe UI" w:cs="Segoe UI"/>
              </w:rPr>
              <w:t>Rôle</w:t>
            </w:r>
          </w:p>
        </w:tc>
      </w:tr>
      <w:tr w:rsidR="00FB1B94" w:rsidRPr="00F74920" w14:paraId="0224B334" w14:textId="77777777" w:rsidTr="00FB1B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CD0228E" w14:textId="77777777" w:rsidR="00FB1B94" w:rsidRPr="003F0F88" w:rsidRDefault="00FB1B94" w:rsidP="00FB1B94">
            <w:pPr>
              <w:pStyle w:val="Titre4"/>
              <w:spacing w:before="80"/>
              <w:outlineLvl w:val="3"/>
              <w:rPr>
                <w:rFonts w:ascii="Segoe UI" w:hAnsi="Segoe UI" w:cs="Segoe UI"/>
                <w:color w:val="262626" w:themeColor="text1" w:themeTint="D9"/>
              </w:rPr>
            </w:pPr>
            <w:r w:rsidRPr="003F0F88">
              <w:rPr>
                <w:rFonts w:ascii="Segoe UI" w:hAnsi="Segoe UI" w:cs="Segoe UI"/>
                <w:color w:val="262626" w:themeColor="text1" w:themeTint="D9"/>
              </w:rPr>
              <w:t>Comité de suivi</w:t>
            </w:r>
          </w:p>
        </w:tc>
        <w:tc>
          <w:tcPr>
            <w:tcW w:w="3021" w:type="dxa"/>
          </w:tcPr>
          <w:p w14:paraId="39226D7E" w14:textId="47C2FCAF" w:rsidR="00FB1B94" w:rsidRPr="003F0F88" w:rsidRDefault="00FB1B94" w:rsidP="00E967F9">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3F0F88">
              <w:rPr>
                <w:rFonts w:ascii="Segoe UI" w:hAnsi="Segoe UI" w:cs="Segoe UI"/>
              </w:rPr>
              <w:t xml:space="preserve">M. </w:t>
            </w:r>
            <w:r w:rsidR="00E967F9">
              <w:rPr>
                <w:rFonts w:ascii="Segoe UI" w:hAnsi="Segoe UI" w:cs="Segoe UI"/>
              </w:rPr>
              <w:t>Belmajdoub Amine</w:t>
            </w:r>
          </w:p>
        </w:tc>
        <w:tc>
          <w:tcPr>
            <w:tcW w:w="3452" w:type="dxa"/>
          </w:tcPr>
          <w:p w14:paraId="441C0626" w14:textId="13EE6693" w:rsidR="00FB1B94" w:rsidRPr="00F74920" w:rsidRDefault="00F74920" w:rsidP="00E967F9">
            <w:pPr>
              <w:cnfStyle w:val="000000100000" w:firstRow="0" w:lastRow="0" w:firstColumn="0" w:lastColumn="0" w:oddVBand="0" w:evenVBand="0" w:oddHBand="1" w:evenHBand="0" w:firstRowFirstColumn="0" w:firstRowLastColumn="0" w:lastRowFirstColumn="0" w:lastRowLastColumn="0"/>
              <w:rPr>
                <w:rFonts w:ascii="Segoe UI" w:hAnsi="Segoe UI" w:cs="Segoe UI"/>
                <w:lang w:val="en-US"/>
              </w:rPr>
            </w:pPr>
            <w:r w:rsidRPr="00F74920">
              <w:rPr>
                <w:rFonts w:ascii="Segoe UI" w:hAnsi="Segoe UI" w:cs="Segoe UI"/>
                <w:lang w:val="en-US"/>
              </w:rPr>
              <w:t xml:space="preserve">Manager </w:t>
            </w:r>
            <w:r w:rsidR="00E967F9">
              <w:rPr>
                <w:rFonts w:ascii="Segoe UI" w:hAnsi="Segoe UI" w:cs="Segoe UI"/>
                <w:lang w:val="en-US"/>
              </w:rPr>
              <w:t>WebJet</w:t>
            </w:r>
          </w:p>
        </w:tc>
      </w:tr>
      <w:tr w:rsidR="00FB1B94" w:rsidRPr="003F0F88" w14:paraId="4283DA66" w14:textId="77777777" w:rsidTr="00FB1B94">
        <w:tc>
          <w:tcPr>
            <w:cnfStyle w:val="001000000000" w:firstRow="0" w:lastRow="0" w:firstColumn="1" w:lastColumn="0" w:oddVBand="0" w:evenVBand="0" w:oddHBand="0" w:evenHBand="0" w:firstRowFirstColumn="0" w:firstRowLastColumn="0" w:lastRowFirstColumn="0" w:lastRowLastColumn="0"/>
            <w:tcW w:w="3020" w:type="dxa"/>
          </w:tcPr>
          <w:p w14:paraId="54FB8BBC" w14:textId="77777777" w:rsidR="00FB1B94" w:rsidRPr="003F0F88" w:rsidRDefault="00FB1B94" w:rsidP="00FB1B94">
            <w:pPr>
              <w:pStyle w:val="Titre4"/>
              <w:spacing w:before="80"/>
              <w:outlineLvl w:val="3"/>
              <w:rPr>
                <w:rFonts w:ascii="Segoe UI" w:hAnsi="Segoe UI" w:cs="Segoe UI"/>
                <w:color w:val="262626" w:themeColor="text1" w:themeTint="D9"/>
              </w:rPr>
            </w:pPr>
            <w:r w:rsidRPr="003F0F88">
              <w:rPr>
                <w:rFonts w:ascii="Segoe UI" w:hAnsi="Segoe UI" w:cs="Segoe UI"/>
                <w:color w:val="262626" w:themeColor="text1" w:themeTint="D9"/>
              </w:rPr>
              <w:t>Maîtrise d’ouvrage MOA</w:t>
            </w:r>
          </w:p>
        </w:tc>
        <w:tc>
          <w:tcPr>
            <w:tcW w:w="3021" w:type="dxa"/>
          </w:tcPr>
          <w:p w14:paraId="3549E964" w14:textId="5349BBAF" w:rsidR="00FB1B94" w:rsidRPr="00614092" w:rsidRDefault="00E967F9" w:rsidP="00FB1B94">
            <w:pPr>
              <w:cnfStyle w:val="000000000000" w:firstRow="0" w:lastRow="0" w:firstColumn="0" w:lastColumn="0" w:oddVBand="0" w:evenVBand="0" w:oddHBand="0" w:evenHBand="0" w:firstRowFirstColumn="0" w:firstRowLastColumn="0" w:lastRowFirstColumn="0" w:lastRowLastColumn="0"/>
              <w:rPr>
                <w:rFonts w:ascii="Segoe UI" w:hAnsi="Segoe UI" w:cs="Segoe UI"/>
                <w:lang w:val="pt-BR"/>
              </w:rPr>
            </w:pPr>
            <w:r w:rsidRPr="00614092">
              <w:rPr>
                <w:rFonts w:ascii="Segoe UI" w:hAnsi="Segoe UI" w:cs="Segoe UI"/>
                <w:lang w:val="pt-BR"/>
              </w:rPr>
              <w:t>M. Belmajdoub Amine</w:t>
            </w:r>
          </w:p>
        </w:tc>
        <w:tc>
          <w:tcPr>
            <w:tcW w:w="3452" w:type="dxa"/>
          </w:tcPr>
          <w:p w14:paraId="50ED813D" w14:textId="1F3B8729" w:rsidR="00FB1B94" w:rsidRPr="003F0F88" w:rsidRDefault="00F74920" w:rsidP="00E967F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E967F9">
              <w:rPr>
                <w:rFonts w:ascii="Segoe UI" w:hAnsi="Segoe UI" w:cs="Segoe UI"/>
              </w:rPr>
              <w:t xml:space="preserve">Manager </w:t>
            </w:r>
            <w:r w:rsidR="00E967F9">
              <w:rPr>
                <w:rFonts w:ascii="Segoe UI" w:hAnsi="Segoe UI" w:cs="Segoe UI"/>
              </w:rPr>
              <w:t>WebJet</w:t>
            </w:r>
          </w:p>
        </w:tc>
      </w:tr>
      <w:tr w:rsidR="00FB1B94" w:rsidRPr="003F0F88" w14:paraId="5D0F9CC0" w14:textId="77777777" w:rsidTr="00E967F9">
        <w:trPr>
          <w:cnfStyle w:val="000000100000" w:firstRow="0" w:lastRow="0" w:firstColumn="0" w:lastColumn="0" w:oddVBand="0" w:evenVBand="0" w:oddHBand="1" w:evenHBand="0" w:firstRowFirstColumn="0" w:firstRowLastColumn="0" w:lastRowFirstColumn="0" w:lastRowLastColumn="0"/>
          <w:trHeight w:val="2356"/>
        </w:trPr>
        <w:tc>
          <w:tcPr>
            <w:cnfStyle w:val="001000000000" w:firstRow="0" w:lastRow="0" w:firstColumn="1" w:lastColumn="0" w:oddVBand="0" w:evenVBand="0" w:oddHBand="0" w:evenHBand="0" w:firstRowFirstColumn="0" w:firstRowLastColumn="0" w:lastRowFirstColumn="0" w:lastRowLastColumn="0"/>
            <w:tcW w:w="3020" w:type="dxa"/>
          </w:tcPr>
          <w:p w14:paraId="575E61B5" w14:textId="77777777" w:rsidR="00FB1B94" w:rsidRPr="003F0F88" w:rsidRDefault="00FB1B94" w:rsidP="00FB1B94">
            <w:pPr>
              <w:pStyle w:val="Titre4"/>
              <w:spacing w:before="80"/>
              <w:outlineLvl w:val="3"/>
              <w:rPr>
                <w:rFonts w:ascii="Segoe UI" w:hAnsi="Segoe UI" w:cs="Segoe UI"/>
                <w:color w:val="262626" w:themeColor="text1" w:themeTint="D9"/>
              </w:rPr>
            </w:pPr>
            <w:r w:rsidRPr="003F0F88">
              <w:rPr>
                <w:rFonts w:ascii="Segoe UI" w:hAnsi="Segoe UI" w:cs="Segoe UI"/>
                <w:color w:val="262626" w:themeColor="text1" w:themeTint="D9"/>
              </w:rPr>
              <w:t>Maîtrise d’œuvre MOE</w:t>
            </w:r>
          </w:p>
        </w:tc>
        <w:tc>
          <w:tcPr>
            <w:tcW w:w="3021" w:type="dxa"/>
          </w:tcPr>
          <w:p w14:paraId="5AD730BF" w14:textId="1DA3533A" w:rsidR="00FB1B94" w:rsidRPr="00F74920" w:rsidRDefault="00F74920" w:rsidP="00FB1B94">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M.</w:t>
            </w:r>
            <w:r w:rsidR="00E967F9">
              <w:rPr>
                <w:rFonts w:ascii="Segoe UI" w:hAnsi="Segoe UI" w:cs="Segoe UI"/>
              </w:rPr>
              <w:t xml:space="preserve"> Chekouff Rafiq</w:t>
            </w:r>
          </w:p>
          <w:p w14:paraId="030400D0" w14:textId="77777777" w:rsidR="00FB1B94" w:rsidRPr="00E967F9" w:rsidRDefault="00E967F9" w:rsidP="00FB1B94">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E967F9">
              <w:rPr>
                <w:rFonts w:ascii="Segoe UI" w:hAnsi="Segoe UI" w:cs="Segoe UI"/>
              </w:rPr>
              <w:t>M. AMALI Saleh</w:t>
            </w:r>
          </w:p>
          <w:p w14:paraId="643BE2C6" w14:textId="77777777" w:rsidR="00E967F9" w:rsidRPr="00E967F9" w:rsidRDefault="00E967F9" w:rsidP="00FB1B94">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E967F9">
              <w:rPr>
                <w:rFonts w:ascii="Segoe UI" w:hAnsi="Segoe UI" w:cs="Segoe UI"/>
              </w:rPr>
              <w:t>M. CHIHAB Lazrek</w:t>
            </w:r>
          </w:p>
          <w:p w14:paraId="0C7600FB" w14:textId="5FF28E63" w:rsidR="00E967F9" w:rsidRPr="00837971" w:rsidRDefault="00E967F9" w:rsidP="00FB1B94">
            <w:pPr>
              <w:cnfStyle w:val="000000100000" w:firstRow="0" w:lastRow="0" w:firstColumn="0" w:lastColumn="0" w:oddVBand="0" w:evenVBand="0" w:oddHBand="1" w:evenHBand="0" w:firstRowFirstColumn="0" w:firstRowLastColumn="0" w:lastRowFirstColumn="0" w:lastRowLastColumn="0"/>
              <w:rPr>
                <w:rFonts w:ascii="Segoe UI" w:hAnsi="Segoe UI" w:cs="Segoe UI"/>
                <w:lang w:val="en-US"/>
              </w:rPr>
            </w:pPr>
            <w:r w:rsidRPr="00837971">
              <w:rPr>
                <w:rFonts w:ascii="Segoe UI" w:hAnsi="Segoe UI" w:cs="Segoe UI"/>
                <w:lang w:val="en-US"/>
              </w:rPr>
              <w:t>M. NABIL Bamhamed</w:t>
            </w:r>
          </w:p>
          <w:p w14:paraId="774D54C9" w14:textId="6CBAA7A4" w:rsidR="00E967F9" w:rsidRPr="00837971" w:rsidRDefault="00E967F9" w:rsidP="00E967F9">
            <w:pPr>
              <w:cnfStyle w:val="000000100000" w:firstRow="0" w:lastRow="0" w:firstColumn="0" w:lastColumn="0" w:oddVBand="0" w:evenVBand="0" w:oddHBand="1" w:evenHBand="0" w:firstRowFirstColumn="0" w:firstRowLastColumn="0" w:lastRowFirstColumn="0" w:lastRowLastColumn="0"/>
              <w:rPr>
                <w:rFonts w:ascii="Segoe UI" w:hAnsi="Segoe UI" w:cs="Segoe UI"/>
                <w:lang w:val="en-US"/>
              </w:rPr>
            </w:pPr>
            <w:r w:rsidRPr="00837971">
              <w:rPr>
                <w:rFonts w:ascii="Segoe UI" w:hAnsi="Segoe UI" w:cs="Segoe UI"/>
                <w:lang w:val="en-US"/>
              </w:rPr>
              <w:t>M. SOUFIANE Slawi</w:t>
            </w:r>
          </w:p>
        </w:tc>
        <w:tc>
          <w:tcPr>
            <w:tcW w:w="3452" w:type="dxa"/>
          </w:tcPr>
          <w:p w14:paraId="26105EBF" w14:textId="77777777" w:rsidR="00FB1B94" w:rsidRPr="003F0F88" w:rsidRDefault="00FB1B94" w:rsidP="00FB1B94">
            <w:pPr>
              <w:keepNext/>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3F0F88">
              <w:rPr>
                <w:rFonts w:ascii="Segoe UI" w:hAnsi="Segoe UI" w:cs="Segoe UI"/>
              </w:rPr>
              <w:t>Maîtrise d’œuvre</w:t>
            </w:r>
            <w:r>
              <w:rPr>
                <w:rFonts w:ascii="Segoe UI" w:hAnsi="Segoe UI" w:cs="Segoe UI"/>
              </w:rPr>
              <w:t>.</w:t>
            </w:r>
          </w:p>
        </w:tc>
      </w:tr>
    </w:tbl>
    <w:p w14:paraId="0252ED84" w14:textId="5E20C145" w:rsidR="00DE4C7A" w:rsidRDefault="00DE4C7A" w:rsidP="0000428F">
      <w:pPr>
        <w:pStyle w:val="Paragraphedeliste"/>
        <w:numPr>
          <w:ilvl w:val="0"/>
          <w:numId w:val="3"/>
        </w:numPr>
        <w:rPr>
          <w:color w:val="ED7D31" w:themeColor="accent2"/>
        </w:rPr>
      </w:pPr>
      <w:r w:rsidRPr="00C132F0">
        <w:rPr>
          <w:color w:val="ED7D31" w:themeColor="accent2"/>
        </w:rPr>
        <w:t>Comité du projet :</w:t>
      </w:r>
    </w:p>
    <w:p w14:paraId="2D9F273B" w14:textId="634E8F64" w:rsidR="00E967F9" w:rsidRDefault="00E967F9" w:rsidP="00325478">
      <w:pPr>
        <w:pStyle w:val="Lgende"/>
        <w:framePr w:wrap="around" w:x="4735" w:y="13096"/>
      </w:pPr>
      <w:bookmarkStart w:id="51" w:name="_Toc367199691"/>
      <w:r>
        <w:t xml:space="preserve">Tableau </w:t>
      </w:r>
      <w:r w:rsidR="003226C7">
        <w:t>4 :</w:t>
      </w:r>
      <w:r>
        <w:t xml:space="preserve"> Comité du projet</w:t>
      </w:r>
      <w:bookmarkEnd w:id="51"/>
    </w:p>
    <w:p w14:paraId="57742663" w14:textId="77777777" w:rsidR="00C132F0" w:rsidRDefault="00C132F0" w:rsidP="00E06A1E"/>
    <w:p w14:paraId="1DF18227" w14:textId="77777777" w:rsidR="00C132F0" w:rsidRDefault="00C132F0" w:rsidP="00C132F0"/>
    <w:p w14:paraId="105176B4" w14:textId="77777777" w:rsidR="00E967F9" w:rsidRDefault="00E967F9" w:rsidP="00C132F0"/>
    <w:p w14:paraId="47DA9134" w14:textId="77777777" w:rsidR="00325478" w:rsidRDefault="00325478" w:rsidP="00C132F0"/>
    <w:p w14:paraId="20438ED7" w14:textId="77777777" w:rsidR="00E967F9" w:rsidRPr="00C132F0" w:rsidRDefault="00E967F9" w:rsidP="00C132F0"/>
    <w:p w14:paraId="164AA912" w14:textId="77777777" w:rsidR="002F3B13" w:rsidRPr="002F3B13" w:rsidRDefault="002F3B13" w:rsidP="0000428F">
      <w:pPr>
        <w:pStyle w:val="Paragraphedeliste"/>
        <w:numPr>
          <w:ilvl w:val="0"/>
          <w:numId w:val="16"/>
        </w:numPr>
        <w:rPr>
          <w:rFonts w:ascii="Segoe UI" w:hAnsi="Segoe UI" w:cs="Segoe UI"/>
          <w:color w:val="ED7D31" w:themeColor="accent2"/>
        </w:rPr>
      </w:pPr>
      <w:r w:rsidRPr="002F3B13">
        <w:rPr>
          <w:rFonts w:ascii="Segoe UI" w:hAnsi="Segoe UI" w:cs="Segoe UI"/>
          <w:color w:val="ED7D31" w:themeColor="accent2"/>
        </w:rPr>
        <w:lastRenderedPageBreak/>
        <w:t>Responsabilités de réalisation et de suivi du plan</w:t>
      </w:r>
    </w:p>
    <w:p w14:paraId="7168322A" w14:textId="4663339B" w:rsidR="00AB53B3" w:rsidRPr="00C132F0" w:rsidRDefault="002F3B13" w:rsidP="00FB1B94">
      <w:r w:rsidRPr="003F0F88">
        <w:t xml:space="preserve"> </w:t>
      </w:r>
      <w:r w:rsidRPr="003F0F88">
        <w:tab/>
        <w:t xml:space="preserve">L'établissement et les mises à jour du plan ainsi que le suivi de l’application sont de ma responsabilité. La coordination des actions à entreprendre pour la bonne exécution du plan relève de la </w:t>
      </w:r>
      <w:r w:rsidR="00B20A47">
        <w:t>responsabilité de l’encadrant d’ « HP-CDG It services Maroc »</w:t>
      </w:r>
      <w:r w:rsidRPr="003F0F88">
        <w:t>. Le Tableau suivant résume ces responsabilités :</w:t>
      </w:r>
    </w:p>
    <w:tbl>
      <w:tblPr>
        <w:tblStyle w:val="TableauGrille4-Accentuation1"/>
        <w:tblpPr w:leftFromText="141" w:rightFromText="141" w:vertAnchor="text" w:horzAnchor="margin" w:tblpY="107"/>
        <w:tblW w:w="0" w:type="auto"/>
        <w:tblLook w:val="04A0" w:firstRow="1" w:lastRow="0" w:firstColumn="1" w:lastColumn="0" w:noHBand="0" w:noVBand="1"/>
      </w:tblPr>
      <w:tblGrid>
        <w:gridCol w:w="2689"/>
        <w:gridCol w:w="941"/>
        <w:gridCol w:w="1819"/>
        <w:gridCol w:w="1775"/>
        <w:gridCol w:w="1828"/>
      </w:tblGrid>
      <w:tr w:rsidR="004B7418" w:rsidRPr="003F0F88" w14:paraId="29840DA8" w14:textId="77777777" w:rsidTr="004B74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hideMark/>
          </w:tcPr>
          <w:p w14:paraId="07880D70" w14:textId="77777777" w:rsidR="002F3B13" w:rsidRPr="003F0F88" w:rsidRDefault="002F3B13" w:rsidP="002E6365">
            <w:pPr>
              <w:spacing w:before="100" w:beforeAutospacing="1"/>
              <w:rPr>
                <w:rFonts w:ascii="Segoe UI" w:eastAsia="Times New Roman" w:hAnsi="Segoe UI" w:cs="Segoe UI"/>
                <w:color w:val="222222"/>
                <w:sz w:val="20"/>
                <w:szCs w:val="20"/>
                <w:lang w:eastAsia="fr-FR"/>
              </w:rPr>
            </w:pPr>
            <w:r w:rsidRPr="003F0F88">
              <w:rPr>
                <w:rFonts w:ascii="Segoe UI" w:eastAsia="Times New Roman" w:hAnsi="Segoe UI" w:cs="Segoe UI"/>
                <w:i/>
                <w:iCs/>
                <w:color w:val="FFFFFF"/>
                <w:sz w:val="20"/>
                <w:szCs w:val="20"/>
                <w:lang w:val="fr-CA" w:eastAsia="fr-FR"/>
              </w:rPr>
              <w:t>Intervenants</w:t>
            </w:r>
          </w:p>
        </w:tc>
        <w:tc>
          <w:tcPr>
            <w:tcW w:w="941" w:type="dxa"/>
            <w:hideMark/>
          </w:tcPr>
          <w:p w14:paraId="09783312" w14:textId="77777777" w:rsidR="002F3B13" w:rsidRPr="003F0F88" w:rsidRDefault="002F3B13" w:rsidP="002E636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FFFFFF"/>
                <w:sz w:val="20"/>
                <w:szCs w:val="20"/>
                <w:lang w:val="fr-CA" w:eastAsia="fr-FR"/>
              </w:rPr>
              <w:t>Edition</w:t>
            </w:r>
          </w:p>
        </w:tc>
        <w:tc>
          <w:tcPr>
            <w:tcW w:w="1819" w:type="dxa"/>
            <w:hideMark/>
          </w:tcPr>
          <w:p w14:paraId="634BE18D" w14:textId="77777777" w:rsidR="002F3B13" w:rsidRPr="003F0F88" w:rsidRDefault="002F3B13" w:rsidP="002E636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FFFFFF"/>
                <w:sz w:val="20"/>
                <w:szCs w:val="20"/>
                <w:lang w:val="fr-CA" w:eastAsia="fr-FR"/>
              </w:rPr>
              <w:t>Validation</w:t>
            </w:r>
          </w:p>
        </w:tc>
        <w:tc>
          <w:tcPr>
            <w:tcW w:w="1775" w:type="dxa"/>
            <w:hideMark/>
          </w:tcPr>
          <w:p w14:paraId="7118B7E9" w14:textId="77777777" w:rsidR="002F3B13" w:rsidRPr="003F0F88" w:rsidRDefault="002F3B13" w:rsidP="002E636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FFFFFF"/>
                <w:sz w:val="20"/>
                <w:szCs w:val="20"/>
                <w:lang w:val="fr-CA" w:eastAsia="fr-FR"/>
              </w:rPr>
              <w:t>Suivi du plan</w:t>
            </w:r>
          </w:p>
        </w:tc>
        <w:tc>
          <w:tcPr>
            <w:tcW w:w="1828" w:type="dxa"/>
            <w:hideMark/>
          </w:tcPr>
          <w:p w14:paraId="5C544FBE" w14:textId="77777777" w:rsidR="002F3B13" w:rsidRPr="003F0F88" w:rsidRDefault="002F3B13" w:rsidP="002E6365">
            <w:pPr>
              <w:spacing w:before="100" w:beforeAutospacing="1"/>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FFFFFF"/>
                <w:sz w:val="20"/>
                <w:szCs w:val="20"/>
                <w:lang w:val="fr-CA" w:eastAsia="fr-FR"/>
              </w:rPr>
              <w:t>Application</w:t>
            </w:r>
          </w:p>
        </w:tc>
      </w:tr>
      <w:tr w:rsidR="004B7418" w:rsidRPr="003F0F88" w14:paraId="26BA3AE5" w14:textId="77777777" w:rsidTr="004B74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hideMark/>
          </w:tcPr>
          <w:p w14:paraId="4A0CB382" w14:textId="6D197DE6" w:rsidR="002F3B13" w:rsidRPr="003F0F88" w:rsidRDefault="00837971" w:rsidP="00837971">
            <w:pPr>
              <w:spacing w:before="100" w:beforeAutospacing="1"/>
              <w:rPr>
                <w:rFonts w:ascii="Segoe UI" w:eastAsia="Times New Roman" w:hAnsi="Segoe UI" w:cs="Segoe UI"/>
                <w:color w:val="222222"/>
                <w:sz w:val="20"/>
                <w:szCs w:val="20"/>
                <w:lang w:eastAsia="fr-FR"/>
              </w:rPr>
            </w:pPr>
            <w:r>
              <w:rPr>
                <w:rFonts w:ascii="Segoe UI" w:eastAsia="Times New Roman" w:hAnsi="Segoe UI" w:cs="Segoe UI"/>
                <w:i/>
                <w:iCs/>
                <w:color w:val="222222"/>
                <w:sz w:val="20"/>
                <w:szCs w:val="20"/>
                <w:lang w:val="fr-CA" w:eastAsia="fr-FR"/>
              </w:rPr>
              <w:t>Amine belmajdoub</w:t>
            </w:r>
          </w:p>
        </w:tc>
        <w:tc>
          <w:tcPr>
            <w:tcW w:w="941" w:type="dxa"/>
            <w:hideMark/>
          </w:tcPr>
          <w:p w14:paraId="644F5505" w14:textId="77777777" w:rsidR="002F3B13" w:rsidRPr="003F0F88" w:rsidRDefault="002F3B13"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p>
        </w:tc>
        <w:tc>
          <w:tcPr>
            <w:tcW w:w="1819" w:type="dxa"/>
            <w:hideMark/>
          </w:tcPr>
          <w:p w14:paraId="527D9601" w14:textId="77777777" w:rsidR="002F3B13" w:rsidRPr="003F0F88" w:rsidRDefault="002F3B13"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222222"/>
                <w:sz w:val="20"/>
                <w:szCs w:val="20"/>
                <w:lang w:val="fr-CA" w:eastAsia="fr-FR"/>
              </w:rPr>
              <w:t>*</w:t>
            </w:r>
          </w:p>
        </w:tc>
        <w:tc>
          <w:tcPr>
            <w:tcW w:w="1775" w:type="dxa"/>
            <w:hideMark/>
          </w:tcPr>
          <w:p w14:paraId="36F08180" w14:textId="77777777" w:rsidR="002F3B13" w:rsidRPr="003F0F88" w:rsidRDefault="002F3B13"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222222"/>
                <w:sz w:val="20"/>
                <w:szCs w:val="20"/>
                <w:lang w:val="fr-CA" w:eastAsia="fr-FR"/>
              </w:rPr>
              <w:t>*</w:t>
            </w:r>
          </w:p>
        </w:tc>
        <w:tc>
          <w:tcPr>
            <w:tcW w:w="1828" w:type="dxa"/>
            <w:hideMark/>
          </w:tcPr>
          <w:p w14:paraId="43A4DCDF" w14:textId="77777777" w:rsidR="002F3B13" w:rsidRPr="003F0F88" w:rsidRDefault="002F3B13"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p>
        </w:tc>
      </w:tr>
      <w:tr w:rsidR="002F3B13" w:rsidRPr="003F0F88" w14:paraId="41D1823B" w14:textId="77777777" w:rsidTr="004B7418">
        <w:tc>
          <w:tcPr>
            <w:cnfStyle w:val="001000000000" w:firstRow="0" w:lastRow="0" w:firstColumn="1" w:lastColumn="0" w:oddVBand="0" w:evenVBand="0" w:oddHBand="0" w:evenHBand="0" w:firstRowFirstColumn="0" w:firstRowLastColumn="0" w:lastRowFirstColumn="0" w:lastRowLastColumn="0"/>
            <w:tcW w:w="2689" w:type="dxa"/>
            <w:hideMark/>
          </w:tcPr>
          <w:p w14:paraId="51721B89" w14:textId="43AC0C3E" w:rsidR="002F3B13" w:rsidRPr="003F0F88" w:rsidRDefault="00837971" w:rsidP="002E6365">
            <w:pPr>
              <w:spacing w:before="100" w:beforeAutospacing="1"/>
              <w:rPr>
                <w:rFonts w:ascii="Segoe UI" w:eastAsia="Times New Roman" w:hAnsi="Segoe UI" w:cs="Segoe UI"/>
                <w:color w:val="222222"/>
                <w:sz w:val="20"/>
                <w:szCs w:val="20"/>
                <w:lang w:eastAsia="fr-FR"/>
              </w:rPr>
            </w:pPr>
            <w:r>
              <w:rPr>
                <w:rFonts w:ascii="Segoe UI" w:eastAsia="Times New Roman" w:hAnsi="Segoe UI" w:cs="Segoe UI"/>
                <w:i/>
                <w:iCs/>
                <w:color w:val="222222"/>
                <w:sz w:val="20"/>
                <w:szCs w:val="20"/>
                <w:lang w:val="fr-CA" w:eastAsia="fr-FR"/>
              </w:rPr>
              <w:t>Chekouff rafiq</w:t>
            </w:r>
          </w:p>
        </w:tc>
        <w:tc>
          <w:tcPr>
            <w:tcW w:w="941" w:type="dxa"/>
            <w:hideMark/>
          </w:tcPr>
          <w:p w14:paraId="21974764" w14:textId="77777777" w:rsidR="002F3B13" w:rsidRPr="003F0F88" w:rsidRDefault="002F3B13" w:rsidP="002E6365">
            <w:pPr>
              <w:spacing w:before="100" w:beforeAutospacing="1"/>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222222"/>
                <w:sz w:val="20"/>
                <w:szCs w:val="20"/>
                <w:lang w:val="fr-CA" w:eastAsia="fr-FR"/>
              </w:rPr>
              <w:t>*</w:t>
            </w:r>
          </w:p>
        </w:tc>
        <w:tc>
          <w:tcPr>
            <w:tcW w:w="1819" w:type="dxa"/>
            <w:hideMark/>
          </w:tcPr>
          <w:p w14:paraId="439A7B07" w14:textId="77777777" w:rsidR="002F3B13" w:rsidRPr="003F0F88" w:rsidRDefault="002F3B13" w:rsidP="002E6365">
            <w:pPr>
              <w:spacing w:before="100" w:beforeAutospacing="1"/>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p>
        </w:tc>
        <w:tc>
          <w:tcPr>
            <w:tcW w:w="1775" w:type="dxa"/>
            <w:hideMark/>
          </w:tcPr>
          <w:p w14:paraId="186EA21F" w14:textId="77777777" w:rsidR="002F3B13" w:rsidRPr="003F0F88" w:rsidRDefault="002F3B13" w:rsidP="002E6365">
            <w:pPr>
              <w:spacing w:before="100" w:beforeAutospacing="1"/>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p>
        </w:tc>
        <w:tc>
          <w:tcPr>
            <w:tcW w:w="1828" w:type="dxa"/>
            <w:hideMark/>
          </w:tcPr>
          <w:p w14:paraId="674E4C49" w14:textId="77777777" w:rsidR="002F3B13" w:rsidRPr="003F0F88" w:rsidRDefault="002F3B13" w:rsidP="002E6365">
            <w:pPr>
              <w:spacing w:before="100" w:beforeAutospacing="1"/>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222222"/>
                <w:sz w:val="20"/>
                <w:szCs w:val="20"/>
                <w:lang w:eastAsia="fr-FR"/>
              </w:rPr>
            </w:pPr>
            <w:r w:rsidRPr="003F0F88">
              <w:rPr>
                <w:rFonts w:ascii="Segoe UI" w:eastAsia="Times New Roman" w:hAnsi="Segoe UI" w:cs="Segoe UI"/>
                <w:i/>
                <w:iCs/>
                <w:color w:val="222222"/>
                <w:sz w:val="20"/>
                <w:szCs w:val="20"/>
                <w:lang w:val="fr-CA" w:eastAsia="fr-FR"/>
              </w:rPr>
              <w:t>*</w:t>
            </w:r>
          </w:p>
        </w:tc>
      </w:tr>
      <w:tr w:rsidR="00DE4C7A" w:rsidRPr="003F0F88" w14:paraId="07A828AB" w14:textId="77777777" w:rsidTr="004B74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1B70CB6" w14:textId="55752CB5" w:rsidR="00DE4C7A" w:rsidRDefault="00837971" w:rsidP="002E6365">
            <w:pPr>
              <w:spacing w:before="100" w:beforeAutospacing="1"/>
              <w:rPr>
                <w:rFonts w:ascii="Segoe UI" w:eastAsia="Times New Roman" w:hAnsi="Segoe UI" w:cs="Segoe UI"/>
                <w:i/>
                <w:iCs/>
                <w:color w:val="222222"/>
                <w:sz w:val="20"/>
                <w:szCs w:val="20"/>
                <w:lang w:val="fr-CA" w:eastAsia="fr-FR"/>
              </w:rPr>
            </w:pPr>
            <w:r>
              <w:rPr>
                <w:rFonts w:ascii="Segoe UI" w:eastAsia="Times New Roman" w:hAnsi="Segoe UI" w:cs="Segoe UI"/>
                <w:i/>
                <w:iCs/>
                <w:color w:val="222222"/>
                <w:sz w:val="20"/>
                <w:szCs w:val="20"/>
                <w:lang w:val="fr-CA" w:eastAsia="fr-FR"/>
              </w:rPr>
              <w:t>Soufiane slawi</w:t>
            </w:r>
          </w:p>
        </w:tc>
        <w:tc>
          <w:tcPr>
            <w:tcW w:w="941" w:type="dxa"/>
          </w:tcPr>
          <w:p w14:paraId="566F74D6" w14:textId="2702E480" w:rsidR="00DE4C7A" w:rsidRPr="003F0F88" w:rsidRDefault="00DE4C7A"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i/>
                <w:iCs/>
                <w:color w:val="222222"/>
                <w:sz w:val="20"/>
                <w:szCs w:val="20"/>
                <w:lang w:val="fr-CA" w:eastAsia="fr-FR"/>
              </w:rPr>
            </w:pPr>
            <w:r>
              <w:rPr>
                <w:rFonts w:ascii="Segoe UI" w:eastAsia="Times New Roman" w:hAnsi="Segoe UI" w:cs="Segoe UI"/>
                <w:i/>
                <w:iCs/>
                <w:color w:val="222222"/>
                <w:sz w:val="20"/>
                <w:szCs w:val="20"/>
                <w:lang w:val="fr-CA" w:eastAsia="fr-FR"/>
              </w:rPr>
              <w:t>*</w:t>
            </w:r>
          </w:p>
        </w:tc>
        <w:tc>
          <w:tcPr>
            <w:tcW w:w="1819" w:type="dxa"/>
          </w:tcPr>
          <w:p w14:paraId="0CE223F7" w14:textId="77777777" w:rsidR="00DE4C7A" w:rsidRPr="003F0F88" w:rsidRDefault="00DE4C7A"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p>
        </w:tc>
        <w:tc>
          <w:tcPr>
            <w:tcW w:w="1775" w:type="dxa"/>
          </w:tcPr>
          <w:p w14:paraId="5A8A759F" w14:textId="77777777" w:rsidR="00DE4C7A" w:rsidRPr="003F0F88" w:rsidRDefault="00DE4C7A" w:rsidP="002E6365">
            <w:pPr>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222222"/>
                <w:sz w:val="20"/>
                <w:szCs w:val="20"/>
                <w:lang w:eastAsia="fr-FR"/>
              </w:rPr>
            </w:pPr>
          </w:p>
        </w:tc>
        <w:tc>
          <w:tcPr>
            <w:tcW w:w="1828" w:type="dxa"/>
          </w:tcPr>
          <w:p w14:paraId="0CCF4C20" w14:textId="3504C7CF" w:rsidR="00DE4C7A" w:rsidRPr="003F0F88" w:rsidRDefault="00DE4C7A" w:rsidP="00C132F0">
            <w:pPr>
              <w:keepNext/>
              <w:spacing w:before="100" w:beforeAutospacing="1"/>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i/>
                <w:iCs/>
                <w:color w:val="222222"/>
                <w:sz w:val="20"/>
                <w:szCs w:val="20"/>
                <w:lang w:val="fr-CA" w:eastAsia="fr-FR"/>
              </w:rPr>
            </w:pPr>
            <w:r>
              <w:rPr>
                <w:rFonts w:ascii="Segoe UI" w:eastAsia="Times New Roman" w:hAnsi="Segoe UI" w:cs="Segoe UI"/>
                <w:i/>
                <w:iCs/>
                <w:color w:val="222222"/>
                <w:sz w:val="20"/>
                <w:szCs w:val="20"/>
                <w:lang w:val="fr-CA" w:eastAsia="fr-FR"/>
              </w:rPr>
              <w:t>*</w:t>
            </w:r>
          </w:p>
        </w:tc>
      </w:tr>
    </w:tbl>
    <w:p w14:paraId="746AB9F4" w14:textId="76265C42" w:rsidR="00C132F0" w:rsidRDefault="00C132F0" w:rsidP="00FB1B94">
      <w:pPr>
        <w:pStyle w:val="Lgende"/>
        <w:framePr w:w="0" w:wrap="around" w:vAnchor="text" w:x="4315" w:y="1961"/>
      </w:pPr>
      <w:bookmarkStart w:id="52" w:name="_Toc367199692"/>
      <w:r>
        <w:t xml:space="preserve">Tableau </w:t>
      </w:r>
      <w:r w:rsidR="003226C7">
        <w:t>5 :</w:t>
      </w:r>
      <w:r>
        <w:t xml:space="preserve"> responsabilité de réalisation</w:t>
      </w:r>
      <w:bookmarkEnd w:id="52"/>
    </w:p>
    <w:p w14:paraId="238628D4" w14:textId="77777777" w:rsidR="00C132F0" w:rsidRDefault="00C132F0" w:rsidP="00E06A1E"/>
    <w:p w14:paraId="6CD9006A" w14:textId="77777777" w:rsidR="00C132F0" w:rsidRPr="00C132F0" w:rsidRDefault="00C132F0" w:rsidP="00C132F0"/>
    <w:p w14:paraId="36848160" w14:textId="5B60E01B" w:rsidR="002F3B13" w:rsidRDefault="002F3B13" w:rsidP="0000428F">
      <w:pPr>
        <w:pStyle w:val="Titre3"/>
        <w:numPr>
          <w:ilvl w:val="0"/>
          <w:numId w:val="17"/>
        </w:numPr>
      </w:pPr>
      <w:bookmarkStart w:id="53" w:name="_Toc430509465"/>
      <w:r w:rsidRPr="003F0F88">
        <w:t>Processus de rédaction et de validation des documents</w:t>
      </w:r>
      <w:bookmarkEnd w:id="53"/>
    </w:p>
    <w:p w14:paraId="038AF4E3" w14:textId="0175910A" w:rsidR="00E06A1E" w:rsidRDefault="00E06A1E" w:rsidP="00E06A1E">
      <w:pPr>
        <w:pStyle w:val="Lgende"/>
        <w:framePr w:w="5608" w:wrap="around" w:x="3447" w:y="14761"/>
        <w:jc w:val="both"/>
      </w:pPr>
      <w:bookmarkStart w:id="54" w:name="_Toc367199653"/>
      <w:r>
        <w:t xml:space="preserve">Figure </w:t>
      </w:r>
      <w:r w:rsidR="00DA5F39">
        <w:t>5</w:t>
      </w:r>
      <w:r>
        <w:t xml:space="preserve"> : processus de rédaction et validation des documents</w:t>
      </w:r>
      <w:bookmarkEnd w:id="54"/>
    </w:p>
    <w:p w14:paraId="5D8917A6" w14:textId="54EFD9F4" w:rsidR="00E06A1E" w:rsidRDefault="00E06A1E" w:rsidP="00E06A1E">
      <w:pPr>
        <w:jc w:val="center"/>
      </w:pPr>
      <w:r w:rsidRPr="00FB1B94">
        <w:t>La figure ci-dessous fait état du processus de validation des documents :</w:t>
      </w:r>
      <w:r>
        <w:object w:dxaOrig="9255" w:dyaOrig="7230" w14:anchorId="46704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5pt;height:316.05pt" o:ole="">
            <v:imagedata r:id="rId41" o:title="" croptop="5182f" cropbottom="5029f" cropleft="3906f" cropright="4846f"/>
          </v:shape>
          <o:OLEObject Type="Embed" ProgID="Visio.Drawing.15" ShapeID="_x0000_i1025" DrawAspect="Content" ObjectID="_1696095996" r:id="rId42"/>
        </w:object>
      </w:r>
    </w:p>
    <w:p w14:paraId="3E7EBAC5" w14:textId="77777777" w:rsidR="00E06A1E" w:rsidRDefault="00E06A1E" w:rsidP="00E06A1E">
      <w:pPr>
        <w:jc w:val="center"/>
      </w:pPr>
    </w:p>
    <w:p w14:paraId="0AB676BF" w14:textId="6FE68F39" w:rsidR="00CC7476" w:rsidRDefault="00CC7476" w:rsidP="0000428F">
      <w:pPr>
        <w:pStyle w:val="Titre3"/>
        <w:numPr>
          <w:ilvl w:val="0"/>
          <w:numId w:val="17"/>
        </w:numPr>
      </w:pPr>
      <w:bookmarkStart w:id="55" w:name="_Toc430509466"/>
      <w:r>
        <w:lastRenderedPageBreak/>
        <w:t>G</w:t>
      </w:r>
      <w:r w:rsidRPr="00CC7476">
        <w:t>estion des risques :</w:t>
      </w:r>
      <w:bookmarkEnd w:id="55"/>
    </w:p>
    <w:p w14:paraId="688CCD03" w14:textId="3C43083D" w:rsidR="004471A2" w:rsidRDefault="00C62507" w:rsidP="004471A2">
      <w:r>
        <w:tab/>
      </w:r>
      <w:r w:rsidR="004471A2">
        <w:t>Pour mener à bien mon projet, création d’un comparateur d’assurance, j’ai établi des prévisions raisonnables en termes des risques liés au projet.</w:t>
      </w:r>
    </w:p>
    <w:p w14:paraId="7CA1D656" w14:textId="77777777" w:rsidR="004471A2" w:rsidRDefault="004471A2" w:rsidP="004471A2">
      <w:r>
        <w:t>Les risques liés au projet :</w:t>
      </w:r>
    </w:p>
    <w:p w14:paraId="67A890CF" w14:textId="670064C2" w:rsidR="004471A2" w:rsidRDefault="004471A2" w:rsidP="004471A2">
      <w:r>
        <w:t>•</w:t>
      </w:r>
      <w:r>
        <w:tab/>
        <w:t>Non-respect des délais : la familiarisation avec le langage PHP, JavaScript m’a demandé plus de temps</w:t>
      </w:r>
    </w:p>
    <w:p w14:paraId="48C840DF" w14:textId="77777777" w:rsidR="004471A2" w:rsidRDefault="004471A2" w:rsidP="004471A2">
      <w:r>
        <w:t>•</w:t>
      </w:r>
      <w:r>
        <w:tab/>
        <w:t xml:space="preserve">Insatisfaction du client : parfois, il existe des modifications au niveau de la réalisation suite à des réunions avec l’administration. </w:t>
      </w:r>
    </w:p>
    <w:p w14:paraId="1FC6A9D9" w14:textId="456D8586" w:rsidR="004471A2" w:rsidRPr="004471A2" w:rsidRDefault="004471A2" w:rsidP="004471A2">
      <w:r>
        <w:t>•</w:t>
      </w:r>
      <w:r>
        <w:tab/>
        <w:t>Absence ou maladie</w:t>
      </w:r>
    </w:p>
    <w:tbl>
      <w:tblPr>
        <w:tblpPr w:leftFromText="141" w:rightFromText="141" w:vertAnchor="text" w:horzAnchor="margin" w:tblpXSpec="center" w:tblpY="473"/>
        <w:tblW w:w="9204" w:type="dxa"/>
        <w:tblBorders>
          <w:top w:val="single" w:sz="8" w:space="0" w:color="FFFFFF"/>
          <w:left w:val="single" w:sz="8" w:space="0" w:color="FFFFFF"/>
          <w:bottom w:val="single" w:sz="6" w:space="0" w:color="FFFFFF"/>
          <w:right w:val="single" w:sz="6" w:space="0" w:color="FFFFFF"/>
          <w:insideH w:val="single" w:sz="6" w:space="0" w:color="FFFFFF"/>
          <w:insideV w:val="single" w:sz="6" w:space="0" w:color="FFFFFF"/>
        </w:tblBorders>
        <w:tblCellMar>
          <w:left w:w="107" w:type="dxa"/>
        </w:tblCellMar>
        <w:tblLook w:val="04A0" w:firstRow="1" w:lastRow="0" w:firstColumn="1" w:lastColumn="0" w:noHBand="0" w:noVBand="1"/>
      </w:tblPr>
      <w:tblGrid>
        <w:gridCol w:w="1698"/>
        <w:gridCol w:w="3254"/>
        <w:gridCol w:w="4252"/>
      </w:tblGrid>
      <w:tr w:rsidR="00C62507" w:rsidRPr="00C62507" w14:paraId="17375D54" w14:textId="77777777" w:rsidTr="00C62507">
        <w:tc>
          <w:tcPr>
            <w:tcW w:w="1698" w:type="dxa"/>
            <w:tcBorders>
              <w:top w:val="single" w:sz="8" w:space="0" w:color="FFFFFF"/>
              <w:left w:val="single" w:sz="8" w:space="0" w:color="FFFFFF"/>
              <w:bottom w:val="single" w:sz="6" w:space="0" w:color="FFFFFF"/>
              <w:right w:val="single" w:sz="6" w:space="0" w:color="FFFFFF"/>
            </w:tcBorders>
            <w:shd w:val="clear" w:color="auto" w:fill="D3DFEE"/>
            <w:tcMar>
              <w:left w:w="107" w:type="dxa"/>
            </w:tcMar>
          </w:tcPr>
          <w:p w14:paraId="1C4DA226" w14:textId="77777777" w:rsidR="00C62507" w:rsidRPr="00C62507" w:rsidRDefault="00C62507" w:rsidP="00C62507">
            <w:r w:rsidRPr="00C62507">
              <w:t>Risque</w:t>
            </w:r>
          </w:p>
        </w:tc>
        <w:tc>
          <w:tcPr>
            <w:tcW w:w="3254" w:type="dxa"/>
            <w:tcBorders>
              <w:top w:val="single" w:sz="8" w:space="0" w:color="FFFFFF"/>
              <w:left w:val="single" w:sz="6" w:space="0" w:color="FFFFFF"/>
              <w:bottom w:val="single" w:sz="6" w:space="0" w:color="FFFFFF"/>
              <w:right w:val="single" w:sz="6" w:space="0" w:color="FFFFFF"/>
            </w:tcBorders>
            <w:shd w:val="clear" w:color="auto" w:fill="D3DFEE"/>
            <w:tcMar>
              <w:left w:w="109" w:type="dxa"/>
            </w:tcMar>
          </w:tcPr>
          <w:p w14:paraId="69525CCD" w14:textId="77777777" w:rsidR="00C62507" w:rsidRPr="00C62507" w:rsidRDefault="00C62507" w:rsidP="00C62507">
            <w:r w:rsidRPr="00C62507">
              <w:t>Impact</w:t>
            </w:r>
          </w:p>
        </w:tc>
        <w:tc>
          <w:tcPr>
            <w:tcW w:w="4252" w:type="dxa"/>
            <w:tcBorders>
              <w:top w:val="single" w:sz="8" w:space="0" w:color="FFFFFF"/>
              <w:left w:val="single" w:sz="6" w:space="0" w:color="FFFFFF"/>
              <w:bottom w:val="single" w:sz="6" w:space="0" w:color="FFFFFF"/>
              <w:right w:val="single" w:sz="8" w:space="0" w:color="FFFFFF"/>
            </w:tcBorders>
            <w:shd w:val="clear" w:color="auto" w:fill="D3DFEE"/>
            <w:tcMar>
              <w:left w:w="107" w:type="dxa"/>
            </w:tcMar>
          </w:tcPr>
          <w:p w14:paraId="17BF0BE0" w14:textId="77777777" w:rsidR="00C62507" w:rsidRPr="00C62507" w:rsidRDefault="00C62507" w:rsidP="00C62507">
            <w:r w:rsidRPr="00C62507">
              <w:t>Solution</w:t>
            </w:r>
          </w:p>
        </w:tc>
      </w:tr>
      <w:tr w:rsidR="00C62507" w:rsidRPr="00C62507" w14:paraId="565F5D9D" w14:textId="77777777" w:rsidTr="00C62507">
        <w:tc>
          <w:tcPr>
            <w:tcW w:w="1698" w:type="dxa"/>
            <w:tcBorders>
              <w:top w:val="single" w:sz="6" w:space="0" w:color="FFFFFF"/>
              <w:left w:val="single" w:sz="8" w:space="0" w:color="FFFFFF"/>
              <w:bottom w:val="single" w:sz="6" w:space="0" w:color="FFFFFF"/>
              <w:right w:val="single" w:sz="6" w:space="0" w:color="FFFFFF"/>
            </w:tcBorders>
            <w:shd w:val="clear" w:color="auto" w:fill="D3DFEE"/>
            <w:tcMar>
              <w:left w:w="107" w:type="dxa"/>
            </w:tcMar>
          </w:tcPr>
          <w:p w14:paraId="420427E6" w14:textId="77777777" w:rsidR="00C62507" w:rsidRPr="00C62507" w:rsidRDefault="00C62507" w:rsidP="00C62507"/>
          <w:p w14:paraId="347B67DD" w14:textId="77777777" w:rsidR="00C62507" w:rsidRPr="00C62507" w:rsidRDefault="00C62507" w:rsidP="00C62507"/>
          <w:p w14:paraId="7D4C63CC" w14:textId="77777777" w:rsidR="00C62507" w:rsidRPr="00C62507" w:rsidRDefault="00C62507" w:rsidP="00C62507">
            <w:r w:rsidRPr="00C62507">
              <w:t>Non-respect des délais</w:t>
            </w:r>
          </w:p>
        </w:tc>
        <w:tc>
          <w:tcPr>
            <w:tcW w:w="3254" w:type="dxa"/>
            <w:tcBorders>
              <w:top w:val="single" w:sz="6" w:space="0" w:color="FFFFFF"/>
              <w:left w:val="single" w:sz="6" w:space="0" w:color="FFFFFF"/>
              <w:bottom w:val="single" w:sz="6" w:space="0" w:color="FFFFFF"/>
              <w:right w:val="single" w:sz="6" w:space="0" w:color="FFFFFF"/>
            </w:tcBorders>
            <w:shd w:val="clear" w:color="auto" w:fill="D3DFEE"/>
            <w:tcMar>
              <w:left w:w="109" w:type="dxa"/>
            </w:tcMar>
          </w:tcPr>
          <w:p w14:paraId="769D7321" w14:textId="77777777" w:rsidR="00C62507" w:rsidRPr="00C62507" w:rsidRDefault="00C62507" w:rsidP="00C62507">
            <w:r w:rsidRPr="00C62507">
              <w:t>Le projet ne sera pas</w:t>
            </w:r>
          </w:p>
          <w:p w14:paraId="1156BA18" w14:textId="77777777" w:rsidR="00C62507" w:rsidRPr="00C62507" w:rsidRDefault="00C62507" w:rsidP="00C62507">
            <w:r w:rsidRPr="00C62507">
              <w:t>achevé dans la date prévue, on peut avoir un retard dans la livraison de l'application</w:t>
            </w:r>
          </w:p>
          <w:p w14:paraId="472DDCFF" w14:textId="77777777" w:rsidR="00C62507" w:rsidRPr="00C62507" w:rsidRDefault="00C62507" w:rsidP="00C62507"/>
        </w:tc>
        <w:tc>
          <w:tcPr>
            <w:tcW w:w="4252" w:type="dxa"/>
            <w:tcBorders>
              <w:top w:val="single" w:sz="6" w:space="0" w:color="FFFFFF"/>
              <w:left w:val="single" w:sz="6" w:space="0" w:color="FFFFFF"/>
              <w:bottom w:val="single" w:sz="6" w:space="0" w:color="FFFFFF"/>
              <w:right w:val="single" w:sz="8" w:space="0" w:color="FFFFFF"/>
            </w:tcBorders>
            <w:shd w:val="clear" w:color="auto" w:fill="D3DFEE"/>
            <w:tcMar>
              <w:left w:w="107" w:type="dxa"/>
            </w:tcMar>
          </w:tcPr>
          <w:p w14:paraId="4583F7E8" w14:textId="77777777" w:rsidR="00C62507" w:rsidRPr="00C62507" w:rsidRDefault="00C62507" w:rsidP="00C62507">
            <w:r w:rsidRPr="00C62507">
              <w:t>-Doubler l’effort et ajuster le planning pour respecter la planification faite au</w:t>
            </w:r>
          </w:p>
          <w:p w14:paraId="72CA4DE1" w14:textId="77777777" w:rsidR="00C62507" w:rsidRPr="00C62507" w:rsidRDefault="00C62507" w:rsidP="00C62507">
            <w:r w:rsidRPr="00C62507">
              <w:t>départ.</w:t>
            </w:r>
          </w:p>
          <w:p w14:paraId="561A9F55" w14:textId="77777777" w:rsidR="00C62507" w:rsidRPr="00C62507" w:rsidRDefault="00C62507" w:rsidP="00C62507"/>
        </w:tc>
      </w:tr>
      <w:tr w:rsidR="00C62507" w:rsidRPr="00C62507" w14:paraId="2CF1551B" w14:textId="77777777" w:rsidTr="00C62507">
        <w:tc>
          <w:tcPr>
            <w:tcW w:w="1698" w:type="dxa"/>
            <w:tcBorders>
              <w:top w:val="single" w:sz="6" w:space="0" w:color="FFFFFF"/>
              <w:left w:val="single" w:sz="8" w:space="0" w:color="FFFFFF"/>
              <w:bottom w:val="single" w:sz="6" w:space="0" w:color="FFFFFF"/>
              <w:right w:val="single" w:sz="6" w:space="0" w:color="FFFFFF"/>
            </w:tcBorders>
            <w:shd w:val="clear" w:color="auto" w:fill="D3DFEE"/>
            <w:tcMar>
              <w:left w:w="107" w:type="dxa"/>
            </w:tcMar>
          </w:tcPr>
          <w:p w14:paraId="239732CB" w14:textId="77777777" w:rsidR="00C62507" w:rsidRPr="00C62507" w:rsidRDefault="00C62507" w:rsidP="00C62507">
            <w:r w:rsidRPr="00C62507">
              <w:t>Absence ou maladie</w:t>
            </w:r>
          </w:p>
        </w:tc>
        <w:tc>
          <w:tcPr>
            <w:tcW w:w="3254" w:type="dxa"/>
            <w:tcBorders>
              <w:top w:val="single" w:sz="6" w:space="0" w:color="FFFFFF"/>
              <w:left w:val="single" w:sz="6" w:space="0" w:color="FFFFFF"/>
              <w:bottom w:val="single" w:sz="6" w:space="0" w:color="FFFFFF"/>
              <w:right w:val="single" w:sz="6" w:space="0" w:color="FFFFFF"/>
            </w:tcBorders>
            <w:shd w:val="clear" w:color="auto" w:fill="D3DFEE"/>
            <w:tcMar>
              <w:left w:w="109" w:type="dxa"/>
            </w:tcMar>
          </w:tcPr>
          <w:p w14:paraId="7A8458A7" w14:textId="77777777" w:rsidR="00C62507" w:rsidRPr="00C62507" w:rsidRDefault="00C62507" w:rsidP="00C62507">
            <w:r w:rsidRPr="00C62507">
              <w:t>Ralentissement des travaux</w:t>
            </w:r>
          </w:p>
        </w:tc>
        <w:tc>
          <w:tcPr>
            <w:tcW w:w="4252" w:type="dxa"/>
            <w:tcBorders>
              <w:top w:val="single" w:sz="6" w:space="0" w:color="FFFFFF"/>
              <w:left w:val="single" w:sz="6" w:space="0" w:color="FFFFFF"/>
              <w:bottom w:val="single" w:sz="6" w:space="0" w:color="FFFFFF"/>
              <w:right w:val="single" w:sz="8" w:space="0" w:color="FFFFFF"/>
            </w:tcBorders>
            <w:shd w:val="clear" w:color="auto" w:fill="D3DFEE"/>
            <w:tcMar>
              <w:left w:w="107" w:type="dxa"/>
            </w:tcMar>
          </w:tcPr>
          <w:p w14:paraId="424A06BD" w14:textId="77777777" w:rsidR="00C62507" w:rsidRPr="00C62507" w:rsidRDefault="00C62507" w:rsidP="00C62507">
            <w:r w:rsidRPr="00C62507">
              <w:t>Doubler l’effort et travailler un temps extra.</w:t>
            </w:r>
          </w:p>
        </w:tc>
      </w:tr>
      <w:tr w:rsidR="00C62507" w:rsidRPr="00C62507" w14:paraId="1C332909" w14:textId="77777777" w:rsidTr="00C62507">
        <w:tc>
          <w:tcPr>
            <w:tcW w:w="1698" w:type="dxa"/>
            <w:tcBorders>
              <w:top w:val="single" w:sz="6" w:space="0" w:color="FFFFFF"/>
              <w:left w:val="single" w:sz="8" w:space="0" w:color="FFFFFF"/>
              <w:bottom w:val="single" w:sz="8" w:space="0" w:color="FFFFFF"/>
              <w:right w:val="single" w:sz="6" w:space="0" w:color="FFFFFF"/>
            </w:tcBorders>
            <w:shd w:val="clear" w:color="auto" w:fill="D3DFEE"/>
            <w:tcMar>
              <w:left w:w="107" w:type="dxa"/>
            </w:tcMar>
          </w:tcPr>
          <w:p w14:paraId="415ABB7C" w14:textId="77777777" w:rsidR="00C62507" w:rsidRPr="00C62507" w:rsidRDefault="00C62507" w:rsidP="00C62507"/>
          <w:p w14:paraId="50D7533F" w14:textId="77777777" w:rsidR="00C62507" w:rsidRPr="00C62507" w:rsidRDefault="00C62507" w:rsidP="00C62507"/>
          <w:p w14:paraId="6FA17180" w14:textId="495D6120" w:rsidR="00C62507" w:rsidRPr="00C62507" w:rsidRDefault="00C62507" w:rsidP="00C62507">
            <w:r w:rsidRPr="00C62507">
              <w:t>Insatisfaction du client</w:t>
            </w:r>
          </w:p>
        </w:tc>
        <w:tc>
          <w:tcPr>
            <w:tcW w:w="3254" w:type="dxa"/>
            <w:tcBorders>
              <w:top w:val="single" w:sz="6" w:space="0" w:color="FFFFFF"/>
              <w:left w:val="single" w:sz="6" w:space="0" w:color="FFFFFF"/>
              <w:bottom w:val="single" w:sz="8" w:space="0" w:color="FFFFFF"/>
              <w:right w:val="single" w:sz="6" w:space="0" w:color="FFFFFF"/>
            </w:tcBorders>
            <w:shd w:val="clear" w:color="auto" w:fill="D3DFEE"/>
            <w:tcMar>
              <w:left w:w="109" w:type="dxa"/>
            </w:tcMar>
          </w:tcPr>
          <w:p w14:paraId="1F8C1EA2" w14:textId="77777777" w:rsidR="00C62507" w:rsidRPr="00C62507" w:rsidRDefault="00C62507" w:rsidP="00C62507"/>
          <w:p w14:paraId="5D7FEC50" w14:textId="77777777" w:rsidR="00C62507" w:rsidRPr="00C62507" w:rsidRDefault="00C62507" w:rsidP="00C62507"/>
          <w:p w14:paraId="0F99B380" w14:textId="77777777" w:rsidR="00C62507" w:rsidRPr="00C62507" w:rsidRDefault="00C62507" w:rsidP="00C62507">
            <w:r w:rsidRPr="00C62507">
              <w:t>Echec du projet</w:t>
            </w:r>
          </w:p>
          <w:p w14:paraId="1687E156" w14:textId="77777777" w:rsidR="00C62507" w:rsidRPr="00C62507" w:rsidRDefault="00C62507" w:rsidP="00C62507"/>
        </w:tc>
        <w:tc>
          <w:tcPr>
            <w:tcW w:w="4252" w:type="dxa"/>
            <w:tcBorders>
              <w:top w:val="single" w:sz="6" w:space="0" w:color="FFFFFF"/>
              <w:left w:val="single" w:sz="6" w:space="0" w:color="FFFFFF"/>
              <w:bottom w:val="single" w:sz="8" w:space="0" w:color="FFFFFF"/>
              <w:right w:val="single" w:sz="8" w:space="0" w:color="FFFFFF"/>
            </w:tcBorders>
            <w:shd w:val="clear" w:color="auto" w:fill="D3DFEE"/>
            <w:tcMar>
              <w:left w:w="107" w:type="dxa"/>
            </w:tcMar>
          </w:tcPr>
          <w:p w14:paraId="75DC5DAE" w14:textId="77777777" w:rsidR="00C62507" w:rsidRPr="00C62507" w:rsidRDefault="00C62507" w:rsidP="00C62507">
            <w:r w:rsidRPr="00C62507">
              <w:t>Prévoir des réunions et des points de validation avec le client au fur et à</w:t>
            </w:r>
          </w:p>
          <w:p w14:paraId="2202DA51" w14:textId="77777777" w:rsidR="00C62507" w:rsidRPr="00C62507" w:rsidRDefault="00C62507" w:rsidP="00C62507">
            <w:r w:rsidRPr="00C62507">
              <w:t>mesure de l’avancement du projet</w:t>
            </w:r>
          </w:p>
          <w:p w14:paraId="627E23E0" w14:textId="77777777" w:rsidR="00C62507" w:rsidRPr="00C62507" w:rsidRDefault="00C62507" w:rsidP="00C62507"/>
        </w:tc>
      </w:tr>
    </w:tbl>
    <w:p w14:paraId="14F6355C" w14:textId="77777777" w:rsidR="00CC7476" w:rsidRPr="00CC7476" w:rsidRDefault="00CC7476" w:rsidP="00CC7476">
      <w:r w:rsidRPr="00CC7476">
        <w:t xml:space="preserve">Les principaux risques liés au projet sont : </w:t>
      </w:r>
    </w:p>
    <w:p w14:paraId="5C46E79A" w14:textId="77777777" w:rsidR="00C62507" w:rsidRDefault="00C62507" w:rsidP="00C62507">
      <w:pPr>
        <w:pStyle w:val="Lgende"/>
        <w:framePr w:w="7533" w:wrap="around" w:x="2121" w:y="13295"/>
      </w:pPr>
      <w:bookmarkStart w:id="56" w:name="_Toc367199694"/>
      <w:r>
        <w:t xml:space="preserve">Tableau </w:t>
      </w:r>
      <w:fldSimple w:instr=" SEQ Tableau \* ARABIC ">
        <w:r>
          <w:rPr>
            <w:noProof/>
          </w:rPr>
          <w:t>6</w:t>
        </w:r>
      </w:fldSimple>
      <w:r>
        <w:t>: matrice des risques</w:t>
      </w:r>
      <w:bookmarkEnd w:id="56"/>
    </w:p>
    <w:p w14:paraId="551B6655" w14:textId="77777777" w:rsidR="00FB1B94" w:rsidRDefault="00FB1B94" w:rsidP="00FB1B94"/>
    <w:p w14:paraId="7A8ECE68" w14:textId="77777777" w:rsidR="00C62507" w:rsidRDefault="00C62507" w:rsidP="00FB1B94"/>
    <w:p w14:paraId="53915DAC" w14:textId="77777777" w:rsidR="00C62507" w:rsidRDefault="00C62507" w:rsidP="00FB1B94"/>
    <w:p w14:paraId="50141FEB" w14:textId="77777777" w:rsidR="00C62507" w:rsidRDefault="00C62507" w:rsidP="00FB1B94"/>
    <w:p w14:paraId="2F196106" w14:textId="77777777" w:rsidR="00C62507" w:rsidRPr="00CC7476" w:rsidRDefault="00C62507" w:rsidP="00FB1B94"/>
    <w:p w14:paraId="324DB1BB" w14:textId="77777777" w:rsidR="0000440E" w:rsidRDefault="0000440E" w:rsidP="0000428F">
      <w:pPr>
        <w:pStyle w:val="Titre2"/>
        <w:numPr>
          <w:ilvl w:val="0"/>
          <w:numId w:val="5"/>
        </w:numPr>
        <w:spacing w:before="240" w:after="240"/>
      </w:pPr>
      <w:bookmarkStart w:id="57" w:name="_Toc230167156"/>
      <w:bookmarkStart w:id="58" w:name="_Toc430509467"/>
      <w:r>
        <w:t>Planification du projet :</w:t>
      </w:r>
      <w:bookmarkEnd w:id="57"/>
      <w:bookmarkEnd w:id="58"/>
    </w:p>
    <w:p w14:paraId="69A82EDE" w14:textId="3E5FE32A" w:rsidR="0000440E" w:rsidRDefault="0000440E" w:rsidP="0000428F">
      <w:pPr>
        <w:pStyle w:val="Titre3"/>
        <w:numPr>
          <w:ilvl w:val="0"/>
          <w:numId w:val="6"/>
        </w:numPr>
        <w:spacing w:before="200"/>
      </w:pPr>
      <w:bookmarkStart w:id="59" w:name="_Toc230167157"/>
      <w:bookmarkStart w:id="60" w:name="_Toc430509468"/>
      <w:r>
        <w:t>Planning prévisionnel :</w:t>
      </w:r>
      <w:bookmarkEnd w:id="59"/>
      <w:bookmarkEnd w:id="60"/>
    </w:p>
    <w:p w14:paraId="741AF5FA" w14:textId="77777777" w:rsidR="0000440E" w:rsidRDefault="0000440E" w:rsidP="0000440E"/>
    <w:p w14:paraId="495B7746" w14:textId="77777777" w:rsidR="0000440E" w:rsidRPr="001125EE" w:rsidRDefault="0000440E" w:rsidP="0000440E">
      <w:pPr>
        <w:ind w:firstLine="708"/>
      </w:pPr>
      <w:r w:rsidRPr="001125EE">
        <w:rPr>
          <w:lang w:eastAsia="fr-FR"/>
        </w:rPr>
        <w:t>L'objectif de ce planning est de déterminer les étapes du projet et le timing. Ce planning joue un rôle primordial pour la réalisation et le suivi du projet, il est établi dans le début de chaque projet afin de suivre le bon déroulement de chaque tâche. L’élaboration du planning s’est basée sur l’hypothèse suivante : Respect des périodes de validation.</w:t>
      </w:r>
    </w:p>
    <w:p w14:paraId="54FB9138" w14:textId="77777777" w:rsidR="0000440E" w:rsidRPr="001125EE" w:rsidRDefault="0000440E" w:rsidP="0000440E">
      <w:pPr>
        <w:ind w:firstLine="708"/>
        <w:rPr>
          <w:lang w:eastAsia="fr-FR"/>
        </w:rPr>
      </w:pPr>
      <w:r w:rsidRPr="001125EE">
        <w:rPr>
          <w:lang w:eastAsia="fr-FR"/>
        </w:rPr>
        <w:t>Nous avons choisi comme outil pour la planification de notre projet Microsoft Project qui est un logiciel de gestion de projet de Microsoft. MS Project permet de planifier les projets et les ressources, et d’assurer le suivi des projets durant leur réalisation. Cet outil permet ainsi au chef de projet d’assurer une gestion de projet professionnelle, conforme à l’état de l’art, et ainsi garantir le respect des délais et du budget.</w:t>
      </w:r>
    </w:p>
    <w:p w14:paraId="51FEF48C" w14:textId="4F25D7ED" w:rsidR="0000440E" w:rsidRDefault="00D330B6">
      <w:r w:rsidRPr="00837971">
        <w:rPr>
          <w:noProof/>
          <w:lang w:eastAsia="fr-FR"/>
        </w:rPr>
        <w:drawing>
          <wp:anchor distT="0" distB="0" distL="114300" distR="114300" simplePos="0" relativeHeight="251949056" behindDoc="0" locked="0" layoutInCell="1" allowOverlap="1" wp14:anchorId="0952D32F" wp14:editId="67B880B1">
            <wp:simplePos x="0" y="0"/>
            <wp:positionH relativeFrom="page">
              <wp:posOffset>-485775</wp:posOffset>
            </wp:positionH>
            <wp:positionV relativeFrom="paragraph">
              <wp:posOffset>493395</wp:posOffset>
            </wp:positionV>
            <wp:extent cx="10081579" cy="2955290"/>
            <wp:effectExtent l="0" t="0" r="0" b="0"/>
            <wp:wrapNone/>
            <wp:docPr id="10" name="Image 10" descr="C:\Users\Chek\Desktop\PFE\plan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ek\Desktop\PFE\plannin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084450" cy="2956132"/>
                    </a:xfrm>
                    <a:prstGeom prst="rect">
                      <a:avLst/>
                    </a:prstGeom>
                    <a:noFill/>
                    <a:ln>
                      <a:noFill/>
                    </a:ln>
                  </pic:spPr>
                </pic:pic>
              </a:graphicData>
            </a:graphic>
            <wp14:sizeRelV relativeFrom="margin">
              <wp14:pctHeight>0</wp14:pctHeight>
            </wp14:sizeRelV>
          </wp:anchor>
        </w:drawing>
      </w:r>
    </w:p>
    <w:p w14:paraId="72C10007" w14:textId="5879AE70" w:rsidR="00837971" w:rsidRDefault="00D330B6">
      <w:r>
        <w:rPr>
          <w:noProof/>
          <w:lang w:eastAsia="fr-FR"/>
        </w:rPr>
        <mc:AlternateContent>
          <mc:Choice Requires="wps">
            <w:drawing>
              <wp:anchor distT="0" distB="0" distL="114300" distR="114300" simplePos="0" relativeHeight="251796480" behindDoc="0" locked="0" layoutInCell="1" allowOverlap="1" wp14:anchorId="47328AE4" wp14:editId="654B9D37">
                <wp:simplePos x="0" y="0"/>
                <wp:positionH relativeFrom="margin">
                  <wp:align>left</wp:align>
                </wp:positionH>
                <wp:positionV relativeFrom="paragraph">
                  <wp:posOffset>3778250</wp:posOffset>
                </wp:positionV>
                <wp:extent cx="4871085" cy="253365"/>
                <wp:effectExtent l="0" t="0" r="5715" b="0"/>
                <wp:wrapSquare wrapText="bothSides"/>
                <wp:docPr id="221" name="Zone de texte 221"/>
                <wp:cNvGraphicFramePr/>
                <a:graphic xmlns:a="http://schemas.openxmlformats.org/drawingml/2006/main">
                  <a:graphicData uri="http://schemas.microsoft.com/office/word/2010/wordprocessingShape">
                    <wps:wsp>
                      <wps:cNvSpPr txBox="1"/>
                      <wps:spPr>
                        <a:xfrm>
                          <a:off x="0" y="0"/>
                          <a:ext cx="4871085" cy="253365"/>
                        </a:xfrm>
                        <a:prstGeom prst="rect">
                          <a:avLst/>
                        </a:prstGeom>
                        <a:solidFill>
                          <a:prstClr val="white"/>
                        </a:solidFill>
                        <a:ln>
                          <a:noFill/>
                        </a:ln>
                        <a:effectLst/>
                      </wps:spPr>
                      <wps:txbx>
                        <w:txbxContent>
                          <w:p w14:paraId="44F19A87" w14:textId="1096AFF4" w:rsidR="005C131C" w:rsidRPr="00455673" w:rsidRDefault="005C131C" w:rsidP="00B4453C">
                            <w:pPr>
                              <w:pStyle w:val="Lgende"/>
                              <w:rPr>
                                <w:rFonts w:eastAsiaTheme="minorHAnsi"/>
                                <w:noProof/>
                                <w:sz w:val="24"/>
                              </w:rPr>
                            </w:pPr>
                            <w:bookmarkStart w:id="61" w:name="_Toc367199654"/>
                            <w:r>
                              <w:t>Figure 6 : diagramme de Gantt Prévisionnel</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28AE4" id="Zone de texte 221" o:spid="_x0000_s1051" type="#_x0000_t202" style="position:absolute;left:0;text-align:left;margin-left:0;margin-top:297.5pt;width:383.55pt;height:19.95pt;z-index:251796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" stroked="f">
                <v:textbox inset="0,0,0,0">
                  <w:txbxContent>
                    <w:p w14:paraId="44F19A87" w14:textId="1096AFF4" w:rsidR="005C131C" w:rsidRPr="00455673" w:rsidRDefault="005C131C" w:rsidP="00B4453C">
                      <w:pPr>
                        <w:pStyle w:val="Lgende"/>
                        <w:rPr>
                          <w:rFonts w:eastAsiaTheme="minorHAnsi"/>
                          <w:noProof/>
                          <w:sz w:val="24"/>
                        </w:rPr>
                      </w:pPr>
                      <w:bookmarkStart w:id="65" w:name="_Toc367199654"/>
                      <w:r>
                        <w:t>Figure 6 : diagramme de Gantt Prévisionnel</w:t>
                      </w:r>
                      <w:bookmarkEnd w:id="65"/>
                    </w:p>
                  </w:txbxContent>
                </v:textbox>
                <w10:wrap type="square" anchorx="margin"/>
              </v:shape>
            </w:pict>
          </mc:Fallback>
        </mc:AlternateContent>
      </w:r>
    </w:p>
    <w:p w14:paraId="364584F6" w14:textId="4EEC8CE6" w:rsidR="005B6507" w:rsidRDefault="005B6507">
      <w:pPr>
        <w:sectPr w:rsidR="005B6507" w:rsidSect="008D6076">
          <w:footerReference w:type="default" r:id="rId44"/>
          <w:footerReference w:type="first" r:id="rId45"/>
          <w:pgSz w:w="11906" w:h="16838"/>
          <w:pgMar w:top="1417" w:right="1417" w:bottom="1417" w:left="1417" w:header="708" w:footer="708" w:gutter="0"/>
          <w:pgNumType w:start="1"/>
          <w:cols w:space="708"/>
          <w:titlePg/>
          <w:docGrid w:linePitch="360"/>
        </w:sectPr>
      </w:pPr>
    </w:p>
    <w:p w14:paraId="6F3E9019" w14:textId="6A5219A5" w:rsidR="00183263" w:rsidRDefault="001B3610" w:rsidP="001B3610">
      <w:pPr>
        <w:pStyle w:val="Titre3"/>
        <w:numPr>
          <w:ilvl w:val="0"/>
          <w:numId w:val="6"/>
        </w:numPr>
      </w:pPr>
      <w:r>
        <w:lastRenderedPageBreak/>
        <w:t>Planning réel :</w:t>
      </w:r>
    </w:p>
    <w:p w14:paraId="2011E4FC" w14:textId="35FD9D94" w:rsidR="001B3610" w:rsidRDefault="001B3610" w:rsidP="001B3610">
      <w:r>
        <w:rPr>
          <w:noProof/>
          <w:lang w:eastAsia="fr-FR"/>
        </w:rPr>
        <w:drawing>
          <wp:anchor distT="0" distB="0" distL="114300" distR="114300" simplePos="0" relativeHeight="251952128" behindDoc="0" locked="0" layoutInCell="1" allowOverlap="1" wp14:anchorId="24426975" wp14:editId="10AB17C0">
            <wp:simplePos x="0" y="0"/>
            <wp:positionH relativeFrom="page">
              <wp:align>right</wp:align>
            </wp:positionH>
            <wp:positionV relativeFrom="paragraph">
              <wp:posOffset>425820</wp:posOffset>
            </wp:positionV>
            <wp:extent cx="7455375" cy="3431879"/>
            <wp:effectExtent l="0" t="0" r="0"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455375" cy="343187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0E36E79" w14:textId="6FF6A9C0" w:rsidR="001B3610" w:rsidRDefault="002C18BB" w:rsidP="001B3610">
      <w:pPr>
        <w:pStyle w:val="Paragraphedeliste"/>
        <w:ind w:left="1440"/>
      </w:pPr>
      <w:r>
        <w:rPr>
          <w:noProof/>
          <w:lang w:eastAsia="fr-FR"/>
        </w:rPr>
        <mc:AlternateContent>
          <mc:Choice Requires="wps">
            <w:drawing>
              <wp:anchor distT="0" distB="0" distL="114300" distR="114300" simplePos="0" relativeHeight="251951104" behindDoc="0" locked="0" layoutInCell="1" allowOverlap="1" wp14:anchorId="58C3E416" wp14:editId="35036925">
                <wp:simplePos x="0" y="0"/>
                <wp:positionH relativeFrom="margin">
                  <wp:posOffset>394734</wp:posOffset>
                </wp:positionH>
                <wp:positionV relativeFrom="paragraph">
                  <wp:posOffset>3599933</wp:posOffset>
                </wp:positionV>
                <wp:extent cx="4871085" cy="253365"/>
                <wp:effectExtent l="0" t="0" r="5715" b="0"/>
                <wp:wrapSquare wrapText="bothSides"/>
                <wp:docPr id="13" name="Zone de texte 13"/>
                <wp:cNvGraphicFramePr/>
                <a:graphic xmlns:a="http://schemas.openxmlformats.org/drawingml/2006/main">
                  <a:graphicData uri="http://schemas.microsoft.com/office/word/2010/wordprocessingShape">
                    <wps:wsp>
                      <wps:cNvSpPr txBox="1"/>
                      <wps:spPr>
                        <a:xfrm>
                          <a:off x="0" y="0"/>
                          <a:ext cx="4871085" cy="253365"/>
                        </a:xfrm>
                        <a:prstGeom prst="rect">
                          <a:avLst/>
                        </a:prstGeom>
                        <a:solidFill>
                          <a:prstClr val="white"/>
                        </a:solidFill>
                        <a:ln>
                          <a:noFill/>
                        </a:ln>
                        <a:effectLst/>
                      </wps:spPr>
                      <wps:txbx>
                        <w:txbxContent>
                          <w:p w14:paraId="599D6F04" w14:textId="3968D963" w:rsidR="00D330B6" w:rsidRPr="00455673" w:rsidRDefault="00D330B6" w:rsidP="00D330B6">
                            <w:pPr>
                              <w:pStyle w:val="Lgende"/>
                              <w:rPr>
                                <w:rFonts w:eastAsiaTheme="minorHAnsi"/>
                                <w:noProof/>
                                <w:sz w:val="24"/>
                              </w:rPr>
                            </w:pPr>
                            <w:r>
                              <w:t>Figure 7 : diagramme de Gantt Rée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C3E416" id="Zone de texte 13" o:spid="_x0000_s1052" type="#_x0000_t202" style="position:absolute;left:0;text-align:left;margin-left:31.1pt;margin-top:283.45pt;width:383.55pt;height:19.9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" stroked="f">
                <v:textbox inset="0,0,0,0">
                  <w:txbxContent>
                    <w:p w14:paraId="599D6F04" w14:textId="3968D963" w:rsidR="00D330B6" w:rsidRPr="00455673" w:rsidRDefault="00D330B6" w:rsidP="00D330B6">
                      <w:pPr>
                        <w:pStyle w:val="Lgende"/>
                        <w:rPr>
                          <w:rFonts w:eastAsiaTheme="minorHAnsi"/>
                          <w:noProof/>
                          <w:sz w:val="24"/>
                        </w:rPr>
                      </w:pPr>
                      <w:r>
                        <w:t xml:space="preserve">Figure </w:t>
                      </w:r>
                      <w:r>
                        <w:t>7</w:t>
                      </w:r>
                      <w:r>
                        <w:t xml:space="preserve"> : diagramme de Gantt </w:t>
                      </w:r>
                      <w:r>
                        <w:t>Réel</w:t>
                      </w:r>
                    </w:p>
                  </w:txbxContent>
                </v:textbox>
                <w10:wrap type="square" anchorx="margin"/>
              </v:shape>
            </w:pict>
          </mc:Fallback>
        </mc:AlternateContent>
      </w:r>
    </w:p>
    <w:p w14:paraId="21B7D8FB" w14:textId="6AE50B7D" w:rsidR="00567BB8" w:rsidRDefault="00567BB8" w:rsidP="002C18BB"/>
    <w:p w14:paraId="23C071C2" w14:textId="7DD5D78C" w:rsidR="009774FF" w:rsidRPr="00B94F96" w:rsidRDefault="009774FF" w:rsidP="0000428F">
      <w:pPr>
        <w:pStyle w:val="Titre3"/>
        <w:numPr>
          <w:ilvl w:val="0"/>
          <w:numId w:val="6"/>
        </w:numPr>
      </w:pPr>
      <w:bookmarkStart w:id="62" w:name="_Toc430509469"/>
      <w:r w:rsidRPr="00B94F96">
        <w:t>Analyse des écarts :</w:t>
      </w:r>
      <w:bookmarkEnd w:id="62"/>
    </w:p>
    <w:p w14:paraId="1661C373" w14:textId="1E0B89B1" w:rsidR="009774FF" w:rsidRPr="009774FF" w:rsidRDefault="009774FF" w:rsidP="004E383B">
      <w:pPr>
        <w:ind w:firstLine="708"/>
      </w:pPr>
      <w:r w:rsidRPr="009774FF">
        <w:t>Le développement de la solution a connu du retard</w:t>
      </w:r>
      <w:r>
        <w:t xml:space="preserve"> sur quelque </w:t>
      </w:r>
      <w:r w:rsidR="004E383B">
        <w:t>sprint,</w:t>
      </w:r>
      <w:r w:rsidRPr="009774FF">
        <w:t xml:space="preserve"> ce qui a produit un écart entre le planning prévisionnel et le déroulement réel du projet, ces écarts sont essentiellemen</w:t>
      </w:r>
      <w:r w:rsidR="004E383B">
        <w:t>t du</w:t>
      </w:r>
      <w:r w:rsidRPr="009774FF">
        <w:t xml:space="preserve"> :</w:t>
      </w:r>
    </w:p>
    <w:p w14:paraId="3F93CC3F" w14:textId="42CD9BCA" w:rsidR="009774FF" w:rsidRPr="009774FF" w:rsidRDefault="009774FF" w:rsidP="0000428F">
      <w:pPr>
        <w:pStyle w:val="Paragraphedeliste"/>
        <w:numPr>
          <w:ilvl w:val="0"/>
          <w:numId w:val="22"/>
        </w:numPr>
      </w:pPr>
      <w:r w:rsidRPr="009774FF">
        <w:t>La surestimation des tâches d’analyse et conception.</w:t>
      </w:r>
    </w:p>
    <w:p w14:paraId="240F72F1" w14:textId="5F3AC790" w:rsidR="009774FF" w:rsidRPr="009774FF" w:rsidRDefault="009774FF" w:rsidP="0000428F">
      <w:pPr>
        <w:pStyle w:val="Paragraphedeliste"/>
        <w:numPr>
          <w:ilvl w:val="0"/>
          <w:numId w:val="22"/>
        </w:numPr>
      </w:pPr>
      <w:r w:rsidRPr="009774FF">
        <w:t>La sous-estimation des tâches liées à la phase de codage.</w:t>
      </w:r>
    </w:p>
    <w:p w14:paraId="1FE523B3" w14:textId="359E1CE3" w:rsidR="009774FF" w:rsidRDefault="009774FF" w:rsidP="0000428F">
      <w:pPr>
        <w:pStyle w:val="Paragraphedeliste"/>
        <w:numPr>
          <w:ilvl w:val="0"/>
          <w:numId w:val="22"/>
        </w:numPr>
      </w:pPr>
      <w:r w:rsidRPr="009774FF">
        <w:t>Des difficultés techniques qui peuvent surgir à n’importe quel moment de la phase réalisation.</w:t>
      </w:r>
    </w:p>
    <w:p w14:paraId="774FB0DA" w14:textId="2D8FE304" w:rsidR="00B94F96" w:rsidRPr="002E6365" w:rsidRDefault="00B94F96" w:rsidP="0000428F">
      <w:pPr>
        <w:pStyle w:val="Titre2"/>
        <w:numPr>
          <w:ilvl w:val="0"/>
          <w:numId w:val="5"/>
        </w:numPr>
      </w:pPr>
      <w:bookmarkStart w:id="63" w:name="_Toc430509470"/>
      <w:r w:rsidRPr="002E6365">
        <w:t>Conclusion</w:t>
      </w:r>
      <w:bookmarkEnd w:id="63"/>
    </w:p>
    <w:p w14:paraId="417D13DD" w14:textId="4E4C8766" w:rsidR="00EC61D2" w:rsidRDefault="00EC61D2" w:rsidP="00040E38">
      <w:pPr>
        <w:ind w:firstLine="708"/>
      </w:pPr>
      <w:r w:rsidRPr="00462A7F">
        <w:t xml:space="preserve">Dans cette partie on a </w:t>
      </w:r>
      <w:r>
        <w:t>décrit la méthodologie de gestion de projet suivie après une étude comparative entre les plus connus sur le marché,</w:t>
      </w:r>
      <w:r w:rsidRPr="00462A7F">
        <w:t xml:space="preserve"> puis on a dressé un planning </w:t>
      </w:r>
      <w:r>
        <w:t xml:space="preserve">prévisionnel </w:t>
      </w:r>
      <w:r w:rsidRPr="00462A7F">
        <w:t xml:space="preserve">pour la </w:t>
      </w:r>
      <w:r>
        <w:t xml:space="preserve">réalisation. Dans le chapitre suivant nous allons </w:t>
      </w:r>
      <w:r w:rsidRPr="00462A7F">
        <w:t xml:space="preserve">détailler les fonctionnalités selon </w:t>
      </w:r>
      <w:r w:rsidR="00040E38" w:rsidRPr="00462A7F">
        <w:t>leurs ordres</w:t>
      </w:r>
      <w:r w:rsidRPr="00462A7F">
        <w:t xml:space="preserve"> de priorité, on va décrire les contrainte</w:t>
      </w:r>
      <w:r w:rsidR="00040E38">
        <w:t>s techniques et les dépendances.</w:t>
      </w:r>
    </w:p>
    <w:p w14:paraId="766FEF61" w14:textId="77777777" w:rsidR="00EC61D2" w:rsidRPr="00EC61D2" w:rsidRDefault="00EC61D2" w:rsidP="00EC61D2"/>
    <w:p w14:paraId="3F3F643C" w14:textId="77777777" w:rsidR="00EC61D2" w:rsidRPr="00EC61D2" w:rsidRDefault="00EC61D2" w:rsidP="00EC61D2"/>
    <w:p w14:paraId="7DF51F58" w14:textId="77777777" w:rsidR="00EC61D2" w:rsidRPr="00EC61D2" w:rsidRDefault="00EC61D2" w:rsidP="00EC61D2"/>
    <w:p w14:paraId="3FC07319" w14:textId="77777777" w:rsidR="00EC61D2" w:rsidRPr="00EC61D2" w:rsidRDefault="00EC61D2" w:rsidP="00EC61D2"/>
    <w:p w14:paraId="77FC2C19" w14:textId="77777777" w:rsidR="00113496" w:rsidRDefault="00113496" w:rsidP="00113496">
      <w:pPr>
        <w:rPr>
          <w:b/>
          <w:bCs/>
          <w:noProof/>
          <w:sz w:val="32"/>
          <w:szCs w:val="32"/>
        </w:rPr>
      </w:pPr>
      <w:bookmarkStart w:id="64" w:name="_Toc367106678"/>
    </w:p>
    <w:p w14:paraId="08F0AB33" w14:textId="6C3316AE" w:rsidR="006963DD" w:rsidRDefault="006963DD" w:rsidP="00113496">
      <w:r w:rsidRPr="005B0042">
        <w:rPr>
          <w:rFonts w:ascii="Garamond" w:hAnsi="Garamond"/>
          <w:b/>
          <w:bCs/>
          <w:noProof/>
          <w:sz w:val="72"/>
          <w:szCs w:val="72"/>
          <w:lang w:eastAsia="fr-FR"/>
        </w:rPr>
        <mc:AlternateContent>
          <mc:Choice Requires="wpg">
            <w:drawing>
              <wp:anchor distT="0" distB="0" distL="114300" distR="114300" simplePos="0" relativeHeight="251740160" behindDoc="0" locked="0" layoutInCell="1" allowOverlap="1" wp14:anchorId="76C572AD" wp14:editId="025326DC">
                <wp:simplePos x="0" y="0"/>
                <wp:positionH relativeFrom="margin">
                  <wp:posOffset>176530</wp:posOffset>
                </wp:positionH>
                <wp:positionV relativeFrom="paragraph">
                  <wp:posOffset>316230</wp:posOffset>
                </wp:positionV>
                <wp:extent cx="6315075" cy="942340"/>
                <wp:effectExtent l="19050" t="0" r="47625" b="48260"/>
                <wp:wrapNone/>
                <wp:docPr id="237" name="Groupe 237"/>
                <wp:cNvGraphicFramePr/>
                <a:graphic xmlns:a="http://schemas.openxmlformats.org/drawingml/2006/main">
                  <a:graphicData uri="http://schemas.microsoft.com/office/word/2010/wordprocessingGroup">
                    <wpg:wgp>
                      <wpg:cNvGrpSpPr/>
                      <wpg:grpSpPr>
                        <a:xfrm>
                          <a:off x="0" y="0"/>
                          <a:ext cx="6315075" cy="942340"/>
                          <a:chOff x="0" y="19050"/>
                          <a:chExt cx="6390167" cy="1095154"/>
                        </a:xfrm>
                      </wpg:grpSpPr>
                      <wps:wsp>
                        <wps:cNvPr id="240" name="Connecteur droit 240"/>
                        <wps:cNvCnPr/>
                        <wps:spPr>
                          <a:xfrm flipV="1">
                            <a:off x="0" y="1063256"/>
                            <a:ext cx="6390167" cy="21265"/>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241" name="Connecteur droit 241"/>
                        <wps:cNvCnPr/>
                        <wps:spPr>
                          <a:xfrm>
                            <a:off x="1582700" y="19050"/>
                            <a:ext cx="0" cy="1095154"/>
                          </a:xfrm>
                          <a:prstGeom prst="line">
                            <a:avLst/>
                          </a:prstGeom>
                          <a:ln w="76200"/>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55C9755" id="Groupe 237" o:spid="_x0000_s1026" style="position:absolute;margin-left:13.9pt;margin-top:24.9pt;width:497.25pt;height:74.2pt;z-index:251740160;mso-position-horizontal-relative:margin;mso-width-relative:margin;mso-height-relative:margin" coordorigin=",190" coordsize="63901,10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">
                <v:line id="Connecteur droit 240" o:spid="_x0000_s1027" style="position:absolute;flip:y;visibility:visible;mso-wrap-style:square" from="0,10632" to="63901,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68VMMAAADcAAAADwAAAGRycy9kb3ducmV2LnhtbERPTWvCQBC9C/6HZQRvdaOISHQVUWwL&#10;rZRGQb0N2TEJZmdDdk3Sf+8eCh4f73u57kwpGqpdYVnBeBSBIE6tLjhTcDru3+YgnEfWWFomBX/k&#10;YL3q95YYa9vyLzWJz0QIYRejgtz7KpbSpTkZdCNbEQfuZmuDPsA6k7rGNoSbUk6iaCYNFhwacqxo&#10;m1N6Tx5Gwfvl8DXfzU7fbdeek+a6aX4eHzelhoNuswDhqfMv8b/7UyuYTMP8cC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FuvFTDAAAA3AAAAA8AAAAAAAAAAAAA&#10;AAAAoQIAAGRycy9kb3ducmV2LnhtbFBLBQYAAAAABAAEAPkAAACRAwAAAAA=&#10;" strokecolor="#5b9bd5 [3204]" strokeweight="6pt">
                  <v:stroke joinstyle="miter"/>
                </v:line>
                <v:line id="Connecteur droit 241" o:spid="_x0000_s1028" style="position:absolute;visibility:visible;mso-wrap-style:square" from="15827,190" to="15827,11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SiwcYAAADcAAAADwAAAGRycy9kb3ducmV2LnhtbESPUWvCMBSF3wf+h3AF32ZSGTI7o4gw&#10;NlCE6cbY211z15Q1N6WJbf33ZjDw8XDO+Q5nuR5cLTpqQ+VZQzZVIIgLbyouNbyfnu8fQYSIbLD2&#10;TBouFGC9Gt0tMTe+5zfqjrEUCcIhRw02xiaXMhSWHIapb4iT9+NbhzHJtpSmxT7BXS1nSs2lw4rT&#10;gsWGtpaK3+PZaRhezr37KHf2Ux3Ud7fbf2WLutF6Mh42TyAiDfEW/m+/Gg2zhwz+zqQjI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kosHGAAAA3AAAAA8AAAAAAAAA&#10;AAAAAAAAoQIAAGRycy9kb3ducmV2LnhtbFBLBQYAAAAABAAEAPkAAACUAwAAAAA=&#10;" strokecolor="#5b9bd5 [3204]" strokeweight="6pt">
                  <v:stroke joinstyle="miter"/>
                </v:line>
                <w10:wrap anchorx="margin"/>
              </v:group>
            </w:pict>
          </mc:Fallback>
        </mc:AlternateContent>
      </w:r>
      <w:r w:rsidRPr="005B0042">
        <w:rPr>
          <w:rFonts w:ascii="Garamond" w:hAnsi="Garamond"/>
          <w:b/>
          <w:bCs/>
          <w:noProof/>
          <w:sz w:val="72"/>
          <w:szCs w:val="72"/>
          <w:lang w:eastAsia="fr-FR"/>
        </w:rPr>
        <mc:AlternateContent>
          <mc:Choice Requires="wps">
            <w:drawing>
              <wp:anchor distT="45720" distB="45720" distL="114300" distR="114300" simplePos="0" relativeHeight="251742208" behindDoc="0" locked="0" layoutInCell="1" allowOverlap="1" wp14:anchorId="4CE49E0F" wp14:editId="5E12AE56">
                <wp:simplePos x="0" y="0"/>
                <wp:positionH relativeFrom="margin">
                  <wp:posOffset>-166370</wp:posOffset>
                </wp:positionH>
                <wp:positionV relativeFrom="paragraph">
                  <wp:posOffset>497205</wp:posOffset>
                </wp:positionV>
                <wp:extent cx="6324600" cy="960120"/>
                <wp:effectExtent l="0" t="0" r="0" b="0"/>
                <wp:wrapSquare wrapText="bothSides"/>
                <wp:docPr id="2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0" cy="960120"/>
                        </a:xfrm>
                        <a:prstGeom prst="rect">
                          <a:avLst/>
                        </a:prstGeom>
                        <a:noFill/>
                        <a:ln w="9525">
                          <a:noFill/>
                          <a:miter lim="800000"/>
                          <a:headEnd/>
                          <a:tailEnd/>
                        </a:ln>
                      </wps:spPr>
                      <wps:txbx>
                        <w:txbxContent>
                          <w:p w14:paraId="0DB714A7" w14:textId="5833B6ED" w:rsidR="005C131C" w:rsidRPr="00F7385C" w:rsidRDefault="005C131C" w:rsidP="00196F39">
                            <w:pPr>
                              <w:pStyle w:val="Titre1"/>
                            </w:pPr>
                            <w:bookmarkStart w:id="65" w:name="_Toc430509471"/>
                            <w:r>
                              <w:t>Chapitre 3:</w:t>
                            </w:r>
                            <w:bookmarkStart w:id="66" w:name="_Toc367106677"/>
                            <w:bookmarkStart w:id="67" w:name="_Toc367199745"/>
                            <w:r w:rsidRPr="006963DD">
                              <w:t xml:space="preserve"> </w:t>
                            </w:r>
                            <w:r>
                              <w:t xml:space="preserve"> Analyse &amp; Conception</w:t>
                            </w:r>
                            <w:bookmarkEnd w:id="65"/>
                            <w:bookmarkEnd w:id="66"/>
                            <w:bookmarkEnd w:id="67"/>
                          </w:p>
                          <w:p w14:paraId="7FA32D72" w14:textId="443C1E67" w:rsidR="005C131C" w:rsidRDefault="005C131C" w:rsidP="00196F39">
                            <w:pPr>
                              <w:pStyle w:val="Titre1"/>
                            </w:pPr>
                          </w:p>
                          <w:p w14:paraId="321373CA" w14:textId="77777777" w:rsidR="005C131C" w:rsidRDefault="005C131C" w:rsidP="005B004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E49E0F" id="_x0000_s1053" type="#_x0000_t202" style="position:absolute;left:0;text-align:left;margin-left:-13.1pt;margin-top:39.15pt;width:498pt;height:75.6pt;z-index:2517422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" filled="f" stroked="f">
                <v:textbox>
                  <w:txbxContent>
                    <w:p w14:paraId="0DB714A7" w14:textId="5833B6ED" w:rsidR="005C131C" w:rsidRPr="00F7385C" w:rsidRDefault="005C131C" w:rsidP="00196F39">
                      <w:pPr>
                        <w:pStyle w:val="Titre1"/>
                      </w:pPr>
                      <w:bookmarkStart w:id="72" w:name="_Toc430509471"/>
                      <w:r>
                        <w:t>Chapitre 3:</w:t>
                      </w:r>
                      <w:bookmarkStart w:id="73" w:name="_Toc367106677"/>
                      <w:bookmarkStart w:id="74" w:name="_Toc367199745"/>
                      <w:r w:rsidRPr="006963DD">
                        <w:t xml:space="preserve"> </w:t>
                      </w:r>
                      <w:r>
                        <w:t xml:space="preserve"> Analyse &amp; Conception</w:t>
                      </w:r>
                      <w:bookmarkEnd w:id="72"/>
                      <w:bookmarkEnd w:id="73"/>
                      <w:bookmarkEnd w:id="74"/>
                    </w:p>
                    <w:p w14:paraId="7FA32D72" w14:textId="443C1E67" w:rsidR="005C131C" w:rsidRDefault="005C131C" w:rsidP="00196F39">
                      <w:pPr>
                        <w:pStyle w:val="Titre1"/>
                      </w:pPr>
                    </w:p>
                    <w:p w14:paraId="321373CA" w14:textId="77777777" w:rsidR="005C131C" w:rsidRDefault="005C131C" w:rsidP="005B0042"/>
                  </w:txbxContent>
                </v:textbox>
                <w10:wrap type="square" anchorx="margin"/>
              </v:shape>
            </w:pict>
          </mc:Fallback>
        </mc:AlternateContent>
      </w:r>
    </w:p>
    <w:p w14:paraId="3DFFDB43" w14:textId="1AA5ABF2" w:rsidR="004E383B" w:rsidRPr="001A60D2" w:rsidRDefault="009405EF" w:rsidP="001A60D2">
      <w:pPr>
        <w:rPr>
          <w:rFonts w:ascii="Segoe UI" w:hAnsi="Segoe UI" w:cs="Segoe UI"/>
          <w:b/>
          <w:bCs/>
          <w:i/>
          <w:noProof/>
          <w:sz w:val="22"/>
        </w:rPr>
      </w:pPr>
      <w:bookmarkStart w:id="68" w:name="_Toc367199747"/>
      <w:bookmarkEnd w:id="64"/>
      <w:r>
        <w:rPr>
          <w:rFonts w:ascii="Segoe UI" w:hAnsi="Segoe UI" w:cs="Segoe UI"/>
          <w:i/>
          <w:sz w:val="22"/>
        </w:rPr>
        <w:tab/>
      </w:r>
      <w:r w:rsidR="004E383B" w:rsidRPr="001A60D2">
        <w:rPr>
          <w:rFonts w:ascii="Segoe UI" w:hAnsi="Segoe UI" w:cs="Segoe UI"/>
          <w:i/>
          <w:sz w:val="22"/>
        </w:rPr>
        <w:t xml:space="preserve">Dans ce chapitre, </w:t>
      </w:r>
      <w:r w:rsidR="00113496" w:rsidRPr="001A60D2">
        <w:rPr>
          <w:rFonts w:ascii="Segoe UI" w:hAnsi="Segoe UI" w:cs="Segoe UI"/>
          <w:i/>
          <w:sz w:val="22"/>
        </w:rPr>
        <w:t>n</w:t>
      </w:r>
      <w:r w:rsidR="004E383B" w:rsidRPr="001A60D2">
        <w:rPr>
          <w:rFonts w:ascii="Segoe UI" w:hAnsi="Segoe UI" w:cs="Segoe UI"/>
          <w:i/>
          <w:sz w:val="22"/>
        </w:rPr>
        <w:t>ous</w:t>
      </w:r>
      <w:r>
        <w:rPr>
          <w:rFonts w:ascii="Segoe UI" w:hAnsi="Segoe UI" w:cs="Segoe UI"/>
          <w:i/>
          <w:sz w:val="22"/>
        </w:rPr>
        <w:t xml:space="preserve"> </w:t>
      </w:r>
      <w:r w:rsidR="004E383B" w:rsidRPr="001A60D2">
        <w:rPr>
          <w:rFonts w:ascii="Segoe UI" w:hAnsi="Segoe UI" w:cs="Segoe UI"/>
          <w:i/>
          <w:sz w:val="22"/>
        </w:rPr>
        <w:t>allons commencer par identifier les acteurs qui interag</w:t>
      </w:r>
      <w:r w:rsidR="00DF696B" w:rsidRPr="001A60D2">
        <w:rPr>
          <w:rFonts w:ascii="Segoe UI" w:hAnsi="Segoe UI" w:cs="Segoe UI"/>
          <w:i/>
          <w:sz w:val="22"/>
        </w:rPr>
        <w:t xml:space="preserve">iront avec l’application, puis </w:t>
      </w:r>
      <w:r w:rsidR="004E383B" w:rsidRPr="001A60D2">
        <w:rPr>
          <w:rFonts w:ascii="Segoe UI" w:hAnsi="Segoe UI" w:cs="Segoe UI"/>
          <w:i/>
          <w:sz w:val="22"/>
        </w:rPr>
        <w:t xml:space="preserve">la présentation de la conception UML (Use cases, diagramme de </w:t>
      </w:r>
      <w:r w:rsidR="00814D7A" w:rsidRPr="001A60D2">
        <w:rPr>
          <w:rFonts w:ascii="Segoe UI" w:hAnsi="Segoe UI" w:cs="Segoe UI"/>
          <w:i/>
          <w:sz w:val="22"/>
        </w:rPr>
        <w:t>classes,</w:t>
      </w:r>
      <w:r w:rsidR="004E383B" w:rsidRPr="001A60D2">
        <w:rPr>
          <w:rFonts w:ascii="Segoe UI" w:hAnsi="Segoe UI" w:cs="Segoe UI"/>
          <w:i/>
          <w:sz w:val="22"/>
        </w:rPr>
        <w:t xml:space="preserve"> diagramme de séquence).</w:t>
      </w:r>
      <w:bookmarkEnd w:id="68"/>
    </w:p>
    <w:p w14:paraId="7F026FEE" w14:textId="77777777" w:rsidR="000A3B6A" w:rsidRDefault="000A3B6A" w:rsidP="00E21585"/>
    <w:p w14:paraId="729F17F1" w14:textId="77777777" w:rsidR="00E21585" w:rsidRDefault="00E21585" w:rsidP="00E21585">
      <w:r>
        <w:br w:type="page"/>
      </w:r>
    </w:p>
    <w:p w14:paraId="5A08CE7C" w14:textId="77777777" w:rsidR="007D02DE" w:rsidRDefault="007D02DE" w:rsidP="007D02DE">
      <w:pPr>
        <w:pStyle w:val="Paragraphedeliste"/>
        <w:numPr>
          <w:ilvl w:val="0"/>
          <w:numId w:val="9"/>
        </w:numPr>
        <w:rPr>
          <w:rFonts w:asciiTheme="majorHAnsi" w:eastAsiaTheme="majorEastAsia" w:hAnsiTheme="majorHAnsi" w:cstheme="majorBidi"/>
          <w:b/>
          <w:color w:val="44546A" w:themeColor="text2"/>
          <w:sz w:val="28"/>
          <w:szCs w:val="26"/>
          <w:lang w:eastAsia="en-US"/>
        </w:rPr>
      </w:pPr>
      <w:bookmarkStart w:id="69" w:name="_Toc230274235"/>
      <w:bookmarkStart w:id="70" w:name="_Toc232776732"/>
      <w:r w:rsidRPr="007D02DE">
        <w:rPr>
          <w:rFonts w:asciiTheme="majorHAnsi" w:eastAsiaTheme="majorEastAsia" w:hAnsiTheme="majorHAnsi" w:cstheme="majorBidi"/>
          <w:b/>
          <w:color w:val="44546A" w:themeColor="text2"/>
          <w:sz w:val="28"/>
          <w:szCs w:val="26"/>
          <w:lang w:eastAsia="en-US"/>
        </w:rPr>
        <w:lastRenderedPageBreak/>
        <w:t>Identification des acteurs/rôles :</w:t>
      </w:r>
    </w:p>
    <w:p w14:paraId="1D0EBFD7" w14:textId="73B63666" w:rsidR="007D02DE" w:rsidRPr="007D02DE" w:rsidRDefault="007D02DE" w:rsidP="007D02DE">
      <w:pPr>
        <w:rPr>
          <w:b/>
          <w:color w:val="ED7D31" w:themeColor="accent2"/>
        </w:rPr>
      </w:pPr>
      <w:r w:rsidRPr="007D02DE">
        <w:rPr>
          <w:b/>
          <w:color w:val="ED7D31" w:themeColor="accent2"/>
        </w:rPr>
        <w:t>Administrateur :</w:t>
      </w:r>
      <w:r>
        <w:rPr>
          <w:b/>
          <w:color w:val="ED7D31" w:themeColor="accent2"/>
        </w:rPr>
        <w:t xml:space="preserve"> </w:t>
      </w:r>
      <w:r w:rsidRPr="007D02DE">
        <w:t>Il aura la mission d’alimenter le référentiel avec des utilisateurs, des activités et des projets, s’assurer du bon fonctionnement de l’application.</w:t>
      </w:r>
    </w:p>
    <w:p w14:paraId="7B174352" w14:textId="45087FEF" w:rsidR="007D02DE" w:rsidRPr="007D02DE" w:rsidRDefault="007D02DE" w:rsidP="007D02DE">
      <w:pPr>
        <w:rPr>
          <w:b/>
          <w:color w:val="ED7D31" w:themeColor="accent2"/>
        </w:rPr>
      </w:pPr>
      <w:r w:rsidRPr="007D02DE">
        <w:rPr>
          <w:b/>
          <w:color w:val="ED7D31" w:themeColor="accent2"/>
        </w:rPr>
        <w:t>Prospect :</w:t>
      </w:r>
      <w:r>
        <w:rPr>
          <w:b/>
          <w:color w:val="ED7D31" w:themeColor="accent2"/>
        </w:rPr>
        <w:t xml:space="preserve"> </w:t>
      </w:r>
      <w:r w:rsidRPr="007D02DE">
        <w:t>Choisir les assurances et options qui lui conviennent.</w:t>
      </w:r>
    </w:p>
    <w:p w14:paraId="552B9848" w14:textId="371170B3" w:rsidR="007D02DE" w:rsidRPr="007D02DE" w:rsidRDefault="007D02DE" w:rsidP="007D02DE">
      <w:pPr>
        <w:rPr>
          <w:b/>
          <w:color w:val="ED7D31" w:themeColor="accent2"/>
        </w:rPr>
      </w:pPr>
      <w:r w:rsidRPr="007D02DE">
        <w:rPr>
          <w:b/>
          <w:color w:val="ED7D31" w:themeColor="accent2"/>
        </w:rPr>
        <w:t>Assureur :</w:t>
      </w:r>
      <w:r>
        <w:rPr>
          <w:b/>
          <w:color w:val="ED7D31" w:themeColor="accent2"/>
        </w:rPr>
        <w:t xml:space="preserve"> </w:t>
      </w:r>
      <w:r w:rsidRPr="007D02DE">
        <w:t>Met à jour ses web services pou</w:t>
      </w:r>
      <w:r w:rsidR="002B0B90">
        <w:t>r un bon rendement à son profit.</w:t>
      </w:r>
    </w:p>
    <w:p w14:paraId="0BEC08EC" w14:textId="331D65EF" w:rsidR="000A3B6A" w:rsidRPr="002B0B90" w:rsidRDefault="007D02DE" w:rsidP="002B0B90">
      <w:pPr>
        <w:rPr>
          <w:b/>
          <w:color w:val="ED7D31" w:themeColor="accent2"/>
        </w:rPr>
      </w:pPr>
      <w:r w:rsidRPr="007D02DE">
        <w:rPr>
          <w:b/>
          <w:color w:val="ED7D31" w:themeColor="accent2"/>
        </w:rPr>
        <w:t>E-Mailing :</w:t>
      </w:r>
      <w:r>
        <w:rPr>
          <w:b/>
          <w:color w:val="ED7D31" w:themeColor="accent2"/>
        </w:rPr>
        <w:t xml:space="preserve"> </w:t>
      </w:r>
      <w:r w:rsidRPr="007D02DE">
        <w:t>Envois automatique des Mails au</w:t>
      </w:r>
      <w:r>
        <w:t>x</w:t>
      </w:r>
      <w:r w:rsidRPr="007D02DE">
        <w:t xml:space="preserve"> prospects pour, les tenir</w:t>
      </w:r>
      <w:r>
        <w:t xml:space="preserve"> au</w:t>
      </w:r>
      <w:r w:rsidRPr="007D02DE">
        <w:t xml:space="preserve"> courant des nouveautés, ou pour la génération des devis.</w:t>
      </w:r>
    </w:p>
    <w:p w14:paraId="6590A4C2" w14:textId="77777777" w:rsidR="00D13325" w:rsidRDefault="00D13325" w:rsidP="0000428F">
      <w:pPr>
        <w:pStyle w:val="Titre2"/>
        <w:keepLines w:val="0"/>
        <w:numPr>
          <w:ilvl w:val="0"/>
          <w:numId w:val="9"/>
        </w:numPr>
        <w:spacing w:before="240" w:after="120" w:line="240" w:lineRule="auto"/>
      </w:pPr>
      <w:bookmarkStart w:id="71" w:name="_Toc430509472"/>
      <w:r w:rsidRPr="00422F79">
        <w:t>Diagrammes de classes de l'application</w:t>
      </w:r>
      <w:bookmarkEnd w:id="69"/>
      <w:bookmarkEnd w:id="70"/>
      <w:bookmarkEnd w:id="71"/>
    </w:p>
    <w:p w14:paraId="43C7D645" w14:textId="267F85AB" w:rsidR="00610958" w:rsidRDefault="0019565F" w:rsidP="00721D34">
      <w:r>
        <w:tab/>
      </w:r>
      <w:r w:rsidR="00D13325">
        <w:t xml:space="preserve">Un diagramme de classe est une collection d'éléments de modélisation statiques qui montre la </w:t>
      </w:r>
      <w:bookmarkStart w:id="72" w:name="_Toc230274236"/>
      <w:bookmarkStart w:id="73" w:name="_Toc230287224"/>
      <w:bookmarkStart w:id="74" w:name="_Toc232482783"/>
      <w:bookmarkStart w:id="75" w:name="_Toc232656546"/>
      <w:bookmarkStart w:id="76" w:name="_Toc232656640"/>
      <w:bookmarkStart w:id="77" w:name="_Toc232745088"/>
      <w:bookmarkStart w:id="78" w:name="_Toc232776733"/>
    </w:p>
    <w:p w14:paraId="2B9A7656" w14:textId="0537AB1F" w:rsidR="00610958" w:rsidRDefault="0019565F" w:rsidP="00721D34">
      <w:r>
        <w:tab/>
      </w:r>
      <w:r w:rsidR="00610958">
        <w:t>Pour chaque sprint, on retrouve un diagramme de classes pour plus de lisibilité : (veuillez-vous diriger vers l’annexe A).</w:t>
      </w:r>
    </w:p>
    <w:p w14:paraId="0CD8A9A9" w14:textId="28703D97" w:rsidR="00721D34" w:rsidRDefault="00D13325" w:rsidP="00721D34">
      <w:r w:rsidRPr="009D760B">
        <w:t xml:space="preserve">Diagramme de classes </w:t>
      </w:r>
      <w:bookmarkStart w:id="79" w:name="_Toc232656547"/>
      <w:bookmarkStart w:id="80" w:name="_Toc232656641"/>
      <w:bookmarkStart w:id="81" w:name="_Toc232745089"/>
      <w:bookmarkStart w:id="82" w:name="_Toc232776734"/>
      <w:bookmarkEnd w:id="72"/>
      <w:bookmarkEnd w:id="73"/>
      <w:bookmarkEnd w:id="74"/>
      <w:bookmarkEnd w:id="75"/>
      <w:bookmarkEnd w:id="76"/>
      <w:bookmarkEnd w:id="77"/>
      <w:bookmarkEnd w:id="78"/>
      <w:r w:rsidR="002B0B90">
        <w:t>global :</w:t>
      </w:r>
    </w:p>
    <w:p w14:paraId="705FB760" w14:textId="51E48EC0" w:rsidR="00A361B2" w:rsidRDefault="002B0B90" w:rsidP="002B0B90">
      <w:pPr>
        <w:tabs>
          <w:tab w:val="left" w:pos="1758"/>
        </w:tabs>
        <w:jc w:val="center"/>
        <w:sectPr w:rsidR="00A361B2" w:rsidSect="00837971">
          <w:headerReference w:type="default" r:id="rId47"/>
          <w:pgSz w:w="11906" w:h="16838"/>
          <w:pgMar w:top="1417" w:right="1417" w:bottom="1417" w:left="1417" w:header="708" w:footer="708" w:gutter="0"/>
          <w:cols w:space="708"/>
          <w:docGrid w:linePitch="360"/>
        </w:sectPr>
      </w:pPr>
      <w:r>
        <w:t>(Voir page suivante)</w:t>
      </w:r>
    </w:p>
    <w:p w14:paraId="51677C2B" w14:textId="70E181F9" w:rsidR="00721D34" w:rsidRPr="00A361B2" w:rsidRDefault="0019565F" w:rsidP="00F1488E">
      <w:pPr>
        <w:tabs>
          <w:tab w:val="left" w:pos="1758"/>
        </w:tabs>
        <w:sectPr w:rsidR="00721D34" w:rsidRPr="00A361B2" w:rsidSect="0019565F">
          <w:pgSz w:w="16838" w:h="11906" w:orient="landscape"/>
          <w:pgMar w:top="567" w:right="1417" w:bottom="1417" w:left="1417" w:header="708" w:footer="708" w:gutter="0"/>
          <w:cols w:space="708"/>
          <w:docGrid w:linePitch="360"/>
        </w:sectPr>
      </w:pPr>
      <w:r>
        <w:rPr>
          <w:noProof/>
          <w:lang w:eastAsia="fr-FR"/>
        </w:rPr>
        <w:lastRenderedPageBreak/>
        <w:drawing>
          <wp:anchor distT="0" distB="0" distL="114300" distR="114300" simplePos="0" relativeHeight="251823104" behindDoc="0" locked="0" layoutInCell="1" allowOverlap="1" wp14:anchorId="36ABA14B" wp14:editId="4E8D55AE">
            <wp:simplePos x="0" y="0"/>
            <wp:positionH relativeFrom="page">
              <wp:align>left</wp:align>
            </wp:positionH>
            <wp:positionV relativeFrom="paragraph">
              <wp:posOffset>207</wp:posOffset>
            </wp:positionV>
            <wp:extent cx="10323944" cy="7881620"/>
            <wp:effectExtent l="0" t="0" r="1270" b="5080"/>
            <wp:wrapSquare wrapText="bothSides"/>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diag_general"/>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10323944" cy="78816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mc:AlternateContent>
          <mc:Choice Requires="wps">
            <w:drawing>
              <wp:anchor distT="0" distB="0" distL="114300" distR="114300" simplePos="0" relativeHeight="251824128" behindDoc="0" locked="0" layoutInCell="1" allowOverlap="1" wp14:anchorId="461E3595" wp14:editId="72ED4ACB">
                <wp:simplePos x="0" y="0"/>
                <wp:positionH relativeFrom="margin">
                  <wp:align>right</wp:align>
                </wp:positionH>
                <wp:positionV relativeFrom="paragraph">
                  <wp:posOffset>5601970</wp:posOffset>
                </wp:positionV>
                <wp:extent cx="1925955" cy="635"/>
                <wp:effectExtent l="0" t="0" r="0" b="0"/>
                <wp:wrapSquare wrapText="bothSides"/>
                <wp:docPr id="298" name="Zone de texte 298"/>
                <wp:cNvGraphicFramePr/>
                <a:graphic xmlns:a="http://schemas.openxmlformats.org/drawingml/2006/main">
                  <a:graphicData uri="http://schemas.microsoft.com/office/word/2010/wordprocessingShape">
                    <wps:wsp>
                      <wps:cNvSpPr txBox="1"/>
                      <wps:spPr>
                        <a:xfrm>
                          <a:off x="0" y="0"/>
                          <a:ext cx="1925955" cy="635"/>
                        </a:xfrm>
                        <a:prstGeom prst="rect">
                          <a:avLst/>
                        </a:prstGeom>
                        <a:solidFill>
                          <a:prstClr val="white"/>
                        </a:solidFill>
                        <a:ln>
                          <a:noFill/>
                        </a:ln>
                        <a:effectLst/>
                      </wps:spPr>
                      <wps:txbx>
                        <w:txbxContent>
                          <w:p w14:paraId="64BCD809" w14:textId="4AF1A44E" w:rsidR="005C131C" w:rsidRPr="00594F63" w:rsidRDefault="005C131C" w:rsidP="00A361B2">
                            <w:pPr>
                              <w:pStyle w:val="Lgende"/>
                              <w:rPr>
                                <w:rFonts w:ascii="Trebuchet MS" w:hAnsi="Trebuchet MS"/>
                                <w:b/>
                                <w:noProof/>
                                <w:color w:val="44546A" w:themeColor="text2"/>
                                <w:spacing w:val="5"/>
                                <w:kern w:val="28"/>
                                <w:sz w:val="52"/>
                                <w:szCs w:val="28"/>
                              </w:rPr>
                            </w:pPr>
                            <w:r>
                              <w:t xml:space="preserve">Figure </w:t>
                            </w:r>
                            <w:fldSimple w:instr=" SEQ Figure \* ARABIC ">
                              <w:r>
                                <w:rPr>
                                  <w:noProof/>
                                </w:rPr>
                                <w:t>7</w:t>
                              </w:r>
                            </w:fldSimple>
                            <w:r>
                              <w:t>: Diagramme de classe génér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61E3595" id="Zone de texte 298" o:spid="_x0000_s1054" type="#_x0000_t202" style="position:absolute;left:0;text-align:left;margin-left:100.45pt;margin-top:441.1pt;width:151.65pt;height:.05pt;z-index:25182412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" stroked="f">
                <v:textbox style="mso-fit-shape-to-text:t" inset="0,0,0,0">
                  <w:txbxContent>
                    <w:p w14:paraId="64BCD809" w14:textId="4AF1A44E" w:rsidR="005C131C" w:rsidRPr="00594F63" w:rsidRDefault="005C131C" w:rsidP="00A361B2">
                      <w:pPr>
                        <w:pStyle w:val="Lgende"/>
                        <w:rPr>
                          <w:rFonts w:ascii="Trebuchet MS" w:hAnsi="Trebuchet MS"/>
                          <w:b/>
                          <w:noProof/>
                          <w:color w:val="44546A" w:themeColor="text2"/>
                          <w:spacing w:val="5"/>
                          <w:kern w:val="28"/>
                          <w:sz w:val="52"/>
                          <w:szCs w:val="28"/>
                        </w:rPr>
                      </w:pPr>
                      <w:r>
                        <w:t xml:space="preserve">Figure </w:t>
                      </w:r>
                      <w:r>
                        <w:fldChar w:fldCharType="begin"/>
                      </w:r>
                      <w:r>
                        <w:instrText xml:space="preserve"> SEQ Figure \* ARABIC </w:instrText>
                      </w:r>
                      <w:r>
                        <w:fldChar w:fldCharType="separate"/>
                      </w:r>
                      <w:r>
                        <w:rPr>
                          <w:noProof/>
                        </w:rPr>
                        <w:t>7</w:t>
                      </w:r>
                      <w:r>
                        <w:rPr>
                          <w:noProof/>
                        </w:rPr>
                        <w:fldChar w:fldCharType="end"/>
                      </w:r>
                      <w:r>
                        <w:t>: Diagramme de classe général</w:t>
                      </w:r>
                    </w:p>
                  </w:txbxContent>
                </v:textbox>
                <w10:wrap type="square" anchorx="margin"/>
              </v:shape>
            </w:pict>
          </mc:Fallback>
        </mc:AlternateContent>
      </w:r>
    </w:p>
    <w:bookmarkEnd w:id="79"/>
    <w:bookmarkEnd w:id="80"/>
    <w:bookmarkEnd w:id="81"/>
    <w:bookmarkEnd w:id="82"/>
    <w:p w14:paraId="40C449B0" w14:textId="65CCEC03" w:rsidR="002B0B90" w:rsidRPr="002B0B90" w:rsidRDefault="002B0B90" w:rsidP="002B0B90">
      <w:r w:rsidRPr="002B0B90">
        <w:lastRenderedPageBreak/>
        <w:t>Description des classes du module d’ingénierie de formation</w:t>
      </w:r>
    </w:p>
    <w:tbl>
      <w:tblPr>
        <w:tblStyle w:val="Grilledutableau"/>
        <w:tblW w:w="0" w:type="auto"/>
        <w:tblLook w:val="04A0" w:firstRow="1" w:lastRow="0" w:firstColumn="1" w:lastColumn="0" w:noHBand="0" w:noVBand="1"/>
      </w:tblPr>
      <w:tblGrid>
        <w:gridCol w:w="2763"/>
        <w:gridCol w:w="6299"/>
      </w:tblGrid>
      <w:tr w:rsidR="002B0B90" w:rsidRPr="002B0B90" w14:paraId="73B02E60" w14:textId="77777777" w:rsidTr="00FA2107">
        <w:tc>
          <w:tcPr>
            <w:tcW w:w="2763" w:type="dxa"/>
            <w:shd w:val="clear" w:color="auto" w:fill="5B9BD5" w:themeFill="accent1"/>
          </w:tcPr>
          <w:p w14:paraId="454BB243" w14:textId="5E07D85B" w:rsidR="002B0B90" w:rsidRPr="00165548" w:rsidRDefault="002B0B90" w:rsidP="00FA2107">
            <w:pPr>
              <w:jc w:val="center"/>
            </w:pPr>
            <w:r w:rsidRPr="00165548">
              <w:t>Nom de la classe</w:t>
            </w:r>
          </w:p>
        </w:tc>
        <w:tc>
          <w:tcPr>
            <w:tcW w:w="6299" w:type="dxa"/>
            <w:shd w:val="clear" w:color="auto" w:fill="5B9BD5" w:themeFill="accent1"/>
          </w:tcPr>
          <w:p w14:paraId="04029F91" w14:textId="08FA843B" w:rsidR="002B0B90" w:rsidRPr="002B0B90" w:rsidRDefault="002B0B90" w:rsidP="005E7899">
            <w:pPr>
              <w:jc w:val="center"/>
            </w:pPr>
            <w:r w:rsidRPr="002B0B90">
              <w:t>Description</w:t>
            </w:r>
          </w:p>
        </w:tc>
      </w:tr>
      <w:tr w:rsidR="002B0B90" w:rsidRPr="002B0B90" w14:paraId="7831835B" w14:textId="77777777" w:rsidTr="00FA2107">
        <w:tc>
          <w:tcPr>
            <w:tcW w:w="2763" w:type="dxa"/>
            <w:shd w:val="clear" w:color="auto" w:fill="BDD6EE" w:themeFill="accent1" w:themeFillTint="66"/>
          </w:tcPr>
          <w:tbl>
            <w:tblPr>
              <w:tblW w:w="0" w:type="auto"/>
              <w:tblBorders>
                <w:top w:val="nil"/>
                <w:left w:val="nil"/>
                <w:bottom w:val="nil"/>
                <w:right w:val="nil"/>
              </w:tblBorders>
              <w:tblLook w:val="0000" w:firstRow="0" w:lastRow="0" w:firstColumn="0" w:lastColumn="0" w:noHBand="0" w:noVBand="0"/>
            </w:tblPr>
            <w:tblGrid>
              <w:gridCol w:w="2196"/>
              <w:gridCol w:w="236"/>
            </w:tblGrid>
            <w:tr w:rsidR="002B0B90" w:rsidRPr="00165548" w14:paraId="1C24F1BC" w14:textId="77777777" w:rsidTr="00FA2107">
              <w:trPr>
                <w:trHeight w:val="598"/>
              </w:trPr>
              <w:tc>
                <w:tcPr>
                  <w:tcW w:w="0" w:type="auto"/>
                </w:tcPr>
                <w:p w14:paraId="48F01BA0" w14:textId="1D7D21C8" w:rsidR="002B0B90" w:rsidRPr="00165548" w:rsidRDefault="00FA2107" w:rsidP="00FA2107">
                  <w:pPr>
                    <w:jc w:val="center"/>
                  </w:pPr>
                  <w:r>
                    <w:t xml:space="preserve">       </w:t>
                  </w:r>
                  <w:r w:rsidRPr="00FA2107">
                    <w:t>UTILISATEUR</w:t>
                  </w:r>
                </w:p>
              </w:tc>
              <w:tc>
                <w:tcPr>
                  <w:tcW w:w="236" w:type="dxa"/>
                </w:tcPr>
                <w:p w14:paraId="3E60A19E" w14:textId="333D278C" w:rsidR="002B0B90" w:rsidRPr="00165548" w:rsidRDefault="002B0B90" w:rsidP="00FA2107">
                  <w:pPr>
                    <w:jc w:val="center"/>
                  </w:pPr>
                </w:p>
              </w:tc>
            </w:tr>
          </w:tbl>
          <w:p w14:paraId="505A69C6" w14:textId="6A56D09F" w:rsidR="002B0B90" w:rsidRPr="00165548" w:rsidRDefault="002B0B90" w:rsidP="00FA2107">
            <w:pPr>
              <w:jc w:val="center"/>
            </w:pPr>
          </w:p>
        </w:tc>
        <w:tc>
          <w:tcPr>
            <w:tcW w:w="6299" w:type="dxa"/>
          </w:tcPr>
          <w:p w14:paraId="3798BEC7" w14:textId="3B6B5EF4" w:rsidR="002B0B90" w:rsidRPr="002B0B90" w:rsidRDefault="002B0B90" w:rsidP="00FA2107">
            <w:pPr>
              <w:rPr>
                <w:lang w:val="fr-FR"/>
              </w:rPr>
            </w:pPr>
            <w:r>
              <w:rPr>
                <w:lang w:val="fr-FR"/>
              </w:rPr>
              <w:t xml:space="preserve">Contient les informations sur l’utilisateur de l’application que ce soit du côté CRM ou du </w:t>
            </w:r>
            <w:r w:rsidR="00E21AB4">
              <w:rPr>
                <w:lang w:val="fr-FR"/>
              </w:rPr>
              <w:t>côté</w:t>
            </w:r>
            <w:r>
              <w:rPr>
                <w:lang w:val="fr-FR"/>
              </w:rPr>
              <w:t xml:space="preserve"> Client.</w:t>
            </w:r>
          </w:p>
          <w:p w14:paraId="79DB96B4" w14:textId="77777777" w:rsidR="002B0B90" w:rsidRPr="002B0B90" w:rsidRDefault="002B0B90" w:rsidP="00FA2107">
            <w:pPr>
              <w:rPr>
                <w:lang w:val="fr-FR"/>
              </w:rPr>
            </w:pPr>
          </w:p>
        </w:tc>
      </w:tr>
      <w:tr w:rsidR="002B0B90" w:rsidRPr="002B0B90" w14:paraId="424EA53D" w14:textId="77777777" w:rsidTr="00FA2107">
        <w:tc>
          <w:tcPr>
            <w:tcW w:w="2763" w:type="dxa"/>
            <w:shd w:val="clear" w:color="auto" w:fill="BDD6EE" w:themeFill="accent1" w:themeFillTint="66"/>
          </w:tcPr>
          <w:p w14:paraId="0D8D9C21" w14:textId="60C92695" w:rsidR="002B0B90" w:rsidRPr="00165548" w:rsidRDefault="00FA2107" w:rsidP="00FA2107">
            <w:pPr>
              <w:jc w:val="center"/>
            </w:pPr>
            <w:r w:rsidRPr="00FA2107">
              <w:t>ZONE</w:t>
            </w:r>
          </w:p>
        </w:tc>
        <w:tc>
          <w:tcPr>
            <w:tcW w:w="6299" w:type="dxa"/>
          </w:tcPr>
          <w:p w14:paraId="0CAB6147" w14:textId="646B9344" w:rsidR="002B0B90" w:rsidRPr="002B0B90" w:rsidRDefault="002B0B90" w:rsidP="00FA2107">
            <w:pPr>
              <w:rPr>
                <w:lang w:val="fr-FR"/>
              </w:rPr>
            </w:pPr>
            <w:r>
              <w:rPr>
                <w:lang w:val="fr-FR"/>
              </w:rPr>
              <w:t>Zone postal ou région.</w:t>
            </w:r>
          </w:p>
          <w:p w14:paraId="25BF989E" w14:textId="77777777" w:rsidR="002B0B90" w:rsidRPr="002B0B90" w:rsidRDefault="002B0B90" w:rsidP="00FA2107">
            <w:pPr>
              <w:rPr>
                <w:lang w:val="fr-FR"/>
              </w:rPr>
            </w:pPr>
          </w:p>
        </w:tc>
      </w:tr>
      <w:tr w:rsidR="002B0B90" w:rsidRPr="002B0B90" w14:paraId="6A8FFBD0" w14:textId="77777777" w:rsidTr="00FA2107">
        <w:tc>
          <w:tcPr>
            <w:tcW w:w="2763" w:type="dxa"/>
            <w:shd w:val="clear" w:color="auto" w:fill="BDD6EE" w:themeFill="accent1" w:themeFillTint="66"/>
          </w:tcPr>
          <w:p w14:paraId="6EEA34B5" w14:textId="68CD2442" w:rsidR="002B0B90" w:rsidRPr="00165548" w:rsidRDefault="00FA2107" w:rsidP="00FA2107">
            <w:pPr>
              <w:jc w:val="center"/>
            </w:pPr>
            <w:r w:rsidRPr="00FA2107">
              <w:t>STATUT</w:t>
            </w:r>
          </w:p>
        </w:tc>
        <w:tc>
          <w:tcPr>
            <w:tcW w:w="6299" w:type="dxa"/>
          </w:tcPr>
          <w:p w14:paraId="29F4E96F" w14:textId="2BA1AE0B" w:rsidR="002B0B90" w:rsidRPr="002B0B90" w:rsidRDefault="002B0B90" w:rsidP="00FA2107">
            <w:pPr>
              <w:rPr>
                <w:lang w:val="fr-FR"/>
              </w:rPr>
            </w:pPr>
            <w:r>
              <w:rPr>
                <w:lang w:val="fr-FR"/>
              </w:rPr>
              <w:t>Statut actuelle du prospect.</w:t>
            </w:r>
          </w:p>
          <w:p w14:paraId="33AC0D88" w14:textId="77777777" w:rsidR="002B0B90" w:rsidRPr="002B0B90" w:rsidRDefault="002B0B90" w:rsidP="00FA2107">
            <w:pPr>
              <w:rPr>
                <w:lang w:val="fr-FR"/>
              </w:rPr>
            </w:pPr>
          </w:p>
        </w:tc>
      </w:tr>
      <w:tr w:rsidR="002B0B90" w:rsidRPr="002B0B90" w14:paraId="4E29BCE1" w14:textId="77777777" w:rsidTr="00FA2107">
        <w:tc>
          <w:tcPr>
            <w:tcW w:w="2763" w:type="dxa"/>
            <w:shd w:val="clear" w:color="auto" w:fill="BDD6EE" w:themeFill="accent1" w:themeFillTint="66"/>
          </w:tcPr>
          <w:p w14:paraId="3FF69C4C" w14:textId="5685A6CD" w:rsidR="002B0B90" w:rsidRPr="00165548" w:rsidRDefault="00FA2107" w:rsidP="00FA2107">
            <w:pPr>
              <w:jc w:val="center"/>
            </w:pPr>
            <w:r w:rsidRPr="00FA2107">
              <w:t>PARTENAIRE</w:t>
            </w:r>
          </w:p>
        </w:tc>
        <w:tc>
          <w:tcPr>
            <w:tcW w:w="6299" w:type="dxa"/>
          </w:tcPr>
          <w:p w14:paraId="72D6DD4F" w14:textId="0B0CF5D6" w:rsidR="002B0B90" w:rsidRPr="002B0B90" w:rsidRDefault="00165548" w:rsidP="00FA2107">
            <w:pPr>
              <w:rPr>
                <w:lang w:val="fr-FR"/>
              </w:rPr>
            </w:pPr>
            <w:r>
              <w:rPr>
                <w:lang w:val="fr-FR"/>
              </w:rPr>
              <w:t xml:space="preserve">Contient </w:t>
            </w:r>
            <w:r w:rsidR="00FA2107">
              <w:rPr>
                <w:lang w:val="fr-FR"/>
              </w:rPr>
              <w:t>les informations</w:t>
            </w:r>
            <w:r>
              <w:rPr>
                <w:lang w:val="fr-FR"/>
              </w:rPr>
              <w:t xml:space="preserve"> sur le partenaire (assureur).</w:t>
            </w:r>
          </w:p>
          <w:p w14:paraId="37F50767" w14:textId="541F8D02" w:rsidR="002B0B90" w:rsidRPr="002B0B90" w:rsidRDefault="002B0B90" w:rsidP="00FA2107">
            <w:pPr>
              <w:rPr>
                <w:lang w:val="fr-FR"/>
              </w:rPr>
            </w:pPr>
          </w:p>
        </w:tc>
      </w:tr>
      <w:tr w:rsidR="002B0B90" w:rsidRPr="002B0B90" w14:paraId="0A1AAB75" w14:textId="77777777" w:rsidTr="00FA2107">
        <w:tc>
          <w:tcPr>
            <w:tcW w:w="2763" w:type="dxa"/>
            <w:shd w:val="clear" w:color="auto" w:fill="BDD6EE" w:themeFill="accent1" w:themeFillTint="66"/>
          </w:tcPr>
          <w:p w14:paraId="323FE200" w14:textId="6A12DBAF" w:rsidR="002B0B90" w:rsidRPr="00165548" w:rsidRDefault="00FA2107" w:rsidP="00FA2107">
            <w:pPr>
              <w:jc w:val="center"/>
            </w:pPr>
            <w:r w:rsidRPr="00FA2107">
              <w:t>ACTIVITE</w:t>
            </w:r>
          </w:p>
        </w:tc>
        <w:tc>
          <w:tcPr>
            <w:tcW w:w="6299" w:type="dxa"/>
          </w:tcPr>
          <w:p w14:paraId="57CDE0CE" w14:textId="583770A0" w:rsidR="002B0B90" w:rsidRPr="002B0B90" w:rsidRDefault="00165548" w:rsidP="00FA2107">
            <w:pPr>
              <w:rPr>
                <w:lang w:val="fr-FR"/>
              </w:rPr>
            </w:pPr>
            <w:r>
              <w:rPr>
                <w:lang w:val="fr-FR"/>
              </w:rPr>
              <w:t xml:space="preserve">Activité actuel du </w:t>
            </w:r>
            <w:r w:rsidR="00FA2107">
              <w:rPr>
                <w:lang w:val="fr-FR"/>
              </w:rPr>
              <w:t>prospect</w:t>
            </w:r>
          </w:p>
          <w:p w14:paraId="103631A1" w14:textId="0E3B676F" w:rsidR="002B0B90" w:rsidRPr="002B0B90" w:rsidRDefault="002B0B90" w:rsidP="00FA2107">
            <w:pPr>
              <w:rPr>
                <w:lang w:val="fr-FR"/>
              </w:rPr>
            </w:pPr>
          </w:p>
        </w:tc>
      </w:tr>
      <w:tr w:rsidR="002B0B90" w:rsidRPr="002B0B90" w14:paraId="7D06F492" w14:textId="77777777" w:rsidTr="00FA2107">
        <w:tc>
          <w:tcPr>
            <w:tcW w:w="2763" w:type="dxa"/>
            <w:shd w:val="clear" w:color="auto" w:fill="BDD6EE" w:themeFill="accent1" w:themeFillTint="66"/>
          </w:tcPr>
          <w:p w14:paraId="275E3281" w14:textId="72D7F10F" w:rsidR="002B0B90" w:rsidRPr="00165548" w:rsidRDefault="00FA2107" w:rsidP="00FA2107">
            <w:pPr>
              <w:jc w:val="center"/>
            </w:pPr>
            <w:r w:rsidRPr="00FA2107">
              <w:t>PROSPECT</w:t>
            </w:r>
          </w:p>
        </w:tc>
        <w:tc>
          <w:tcPr>
            <w:tcW w:w="6299" w:type="dxa"/>
          </w:tcPr>
          <w:p w14:paraId="63C434CF" w14:textId="0BC3C156" w:rsidR="002B0B90" w:rsidRPr="002B0B90" w:rsidRDefault="00165548" w:rsidP="00FA2107">
            <w:pPr>
              <w:rPr>
                <w:lang w:val="fr-FR"/>
              </w:rPr>
            </w:pPr>
            <w:r>
              <w:rPr>
                <w:lang w:val="fr-FR"/>
              </w:rPr>
              <w:t xml:space="preserve">La classe la plus riches du diagramme, et contient </w:t>
            </w:r>
            <w:r w:rsidR="00FA2107">
              <w:rPr>
                <w:lang w:val="fr-FR"/>
              </w:rPr>
              <w:t>les informations</w:t>
            </w:r>
            <w:r>
              <w:rPr>
                <w:lang w:val="fr-FR"/>
              </w:rPr>
              <w:t xml:space="preserve"> </w:t>
            </w:r>
            <w:r w:rsidR="00FA2107">
              <w:rPr>
                <w:lang w:val="fr-FR"/>
              </w:rPr>
              <w:t>général</w:t>
            </w:r>
            <w:r>
              <w:rPr>
                <w:lang w:val="fr-FR"/>
              </w:rPr>
              <w:t xml:space="preserve"> sur le prospect.</w:t>
            </w:r>
          </w:p>
          <w:p w14:paraId="792AE102" w14:textId="485EB45C" w:rsidR="002B0B90" w:rsidRPr="002B0B90" w:rsidRDefault="002B0B90" w:rsidP="00FA2107">
            <w:pPr>
              <w:rPr>
                <w:lang w:val="fr-FR"/>
              </w:rPr>
            </w:pPr>
          </w:p>
        </w:tc>
      </w:tr>
      <w:tr w:rsidR="002B0B90" w:rsidRPr="002B0B90" w14:paraId="20A17249" w14:textId="77777777" w:rsidTr="00FA2107">
        <w:tc>
          <w:tcPr>
            <w:tcW w:w="2763" w:type="dxa"/>
            <w:shd w:val="clear" w:color="auto" w:fill="BDD6EE" w:themeFill="accent1" w:themeFillTint="66"/>
          </w:tcPr>
          <w:p w14:paraId="7CE3EBB7" w14:textId="4A6DB232" w:rsidR="002B0B90" w:rsidRPr="00165548" w:rsidRDefault="00FA2107" w:rsidP="00FA2107">
            <w:pPr>
              <w:jc w:val="center"/>
            </w:pPr>
            <w:r w:rsidRPr="00FA2107">
              <w:t>CONJOINT</w:t>
            </w:r>
          </w:p>
        </w:tc>
        <w:tc>
          <w:tcPr>
            <w:tcW w:w="6299" w:type="dxa"/>
          </w:tcPr>
          <w:p w14:paraId="4ED6C71D" w14:textId="4011BD91" w:rsidR="002B0B90" w:rsidRPr="002B0B90" w:rsidRDefault="00165548" w:rsidP="00FA2107">
            <w:pPr>
              <w:rPr>
                <w:lang w:val="fr-FR"/>
              </w:rPr>
            </w:pPr>
            <w:r>
              <w:rPr>
                <w:lang w:val="fr-FR"/>
              </w:rPr>
              <w:t xml:space="preserve">La classe conjoint contient </w:t>
            </w:r>
            <w:r w:rsidR="00FA2107">
              <w:rPr>
                <w:lang w:val="fr-FR"/>
              </w:rPr>
              <w:t>les informations</w:t>
            </w:r>
            <w:r>
              <w:rPr>
                <w:lang w:val="fr-FR"/>
              </w:rPr>
              <w:t xml:space="preserve"> sur le conjoint du prospect (femme, marie…)</w:t>
            </w:r>
          </w:p>
        </w:tc>
      </w:tr>
      <w:tr w:rsidR="002B0B90" w:rsidRPr="002B0B90" w14:paraId="44A3A755" w14:textId="77777777" w:rsidTr="00FA2107">
        <w:tc>
          <w:tcPr>
            <w:tcW w:w="2763" w:type="dxa"/>
            <w:shd w:val="clear" w:color="auto" w:fill="BDD6EE" w:themeFill="accent1" w:themeFillTint="66"/>
          </w:tcPr>
          <w:p w14:paraId="6CAA30AF" w14:textId="489D7B1D" w:rsidR="002B0B90" w:rsidRPr="00165548" w:rsidRDefault="00FA2107" w:rsidP="00FA2107">
            <w:pPr>
              <w:jc w:val="center"/>
            </w:pPr>
            <w:r w:rsidRPr="00FA2107">
              <w:t>REGIME</w:t>
            </w:r>
          </w:p>
        </w:tc>
        <w:tc>
          <w:tcPr>
            <w:tcW w:w="6299" w:type="dxa"/>
          </w:tcPr>
          <w:p w14:paraId="581AA56E" w14:textId="3D9C886D" w:rsidR="002B0B90" w:rsidRPr="002B0B90" w:rsidRDefault="00FA2107" w:rsidP="00FA2107">
            <w:pPr>
              <w:rPr>
                <w:lang w:val="fr-FR"/>
              </w:rPr>
            </w:pPr>
            <w:r>
              <w:rPr>
                <w:lang w:val="fr-FR"/>
              </w:rPr>
              <w:t>Régime</w:t>
            </w:r>
            <w:r w:rsidR="00165548">
              <w:rPr>
                <w:lang w:val="fr-FR"/>
              </w:rPr>
              <w:t xml:space="preserve"> actuel du prospect</w:t>
            </w:r>
          </w:p>
          <w:p w14:paraId="1149508B" w14:textId="5B700DDB" w:rsidR="002B0B90" w:rsidRPr="002B0B90" w:rsidRDefault="002B0B90" w:rsidP="00FA2107">
            <w:pPr>
              <w:rPr>
                <w:lang w:val="fr-FR"/>
              </w:rPr>
            </w:pPr>
          </w:p>
        </w:tc>
      </w:tr>
      <w:tr w:rsidR="002B0B90" w:rsidRPr="002B0B90" w14:paraId="1E7506A1" w14:textId="77777777" w:rsidTr="00FA2107">
        <w:trPr>
          <w:trHeight w:val="1240"/>
        </w:trPr>
        <w:tc>
          <w:tcPr>
            <w:tcW w:w="2763" w:type="dxa"/>
            <w:shd w:val="clear" w:color="auto" w:fill="BDD6EE" w:themeFill="accent1" w:themeFillTint="66"/>
          </w:tcPr>
          <w:p w14:paraId="5557429E" w14:textId="25F1DB6D" w:rsidR="002B0B90" w:rsidRPr="00165548" w:rsidRDefault="00FA2107" w:rsidP="00FA2107">
            <w:pPr>
              <w:jc w:val="center"/>
            </w:pPr>
            <w:r w:rsidRPr="00FA2107">
              <w:t>Devis</w:t>
            </w:r>
          </w:p>
        </w:tc>
        <w:tc>
          <w:tcPr>
            <w:tcW w:w="6299" w:type="dxa"/>
          </w:tcPr>
          <w:p w14:paraId="0FA37FF8" w14:textId="6042A72F" w:rsidR="002B0B90" w:rsidRPr="002B0B90" w:rsidRDefault="00165548" w:rsidP="00FA2107">
            <w:pPr>
              <w:rPr>
                <w:lang w:val="fr-FR"/>
              </w:rPr>
            </w:pPr>
            <w:r>
              <w:rPr>
                <w:lang w:val="fr-FR"/>
              </w:rPr>
              <w:t xml:space="preserve">L’une des </w:t>
            </w:r>
            <w:r w:rsidR="00FA2107">
              <w:rPr>
                <w:lang w:val="fr-FR"/>
              </w:rPr>
              <w:t>principales</w:t>
            </w:r>
            <w:r>
              <w:rPr>
                <w:lang w:val="fr-FR"/>
              </w:rPr>
              <w:t xml:space="preserve"> classes du diagramme, et contient les information</w:t>
            </w:r>
            <w:r w:rsidR="00FA2107">
              <w:rPr>
                <w:lang w:val="fr-FR"/>
              </w:rPr>
              <w:t>s</w:t>
            </w:r>
            <w:r>
              <w:rPr>
                <w:lang w:val="fr-FR"/>
              </w:rPr>
              <w:t xml:space="preserve"> du devis générer </w:t>
            </w:r>
            <w:r w:rsidR="00FA2107">
              <w:rPr>
                <w:lang w:val="fr-FR"/>
              </w:rPr>
              <w:t>à</w:t>
            </w:r>
            <w:r>
              <w:rPr>
                <w:lang w:val="fr-FR"/>
              </w:rPr>
              <w:t xml:space="preserve"> la fin de la comparaison par le prospect lui-même.</w:t>
            </w:r>
          </w:p>
          <w:p w14:paraId="0E70F509" w14:textId="77777777" w:rsidR="002B0B90" w:rsidRPr="002B0B90" w:rsidRDefault="002B0B90" w:rsidP="00FA2107">
            <w:pPr>
              <w:rPr>
                <w:lang w:val="fr-FR"/>
              </w:rPr>
            </w:pPr>
          </w:p>
        </w:tc>
      </w:tr>
      <w:tr w:rsidR="002B0B90" w:rsidRPr="002B0B90" w14:paraId="201C7494" w14:textId="77777777" w:rsidTr="00FA2107">
        <w:tc>
          <w:tcPr>
            <w:tcW w:w="2763" w:type="dxa"/>
            <w:shd w:val="clear" w:color="auto" w:fill="BDD6EE" w:themeFill="accent1" w:themeFillTint="66"/>
          </w:tcPr>
          <w:p w14:paraId="0A8C1659" w14:textId="02D2409C" w:rsidR="002B0B90" w:rsidRPr="00165548" w:rsidRDefault="00FA2107" w:rsidP="00FA2107">
            <w:pPr>
              <w:jc w:val="center"/>
            </w:pPr>
            <w:r w:rsidRPr="00FA2107">
              <w:t>DEPARTEMENT</w:t>
            </w:r>
          </w:p>
        </w:tc>
        <w:tc>
          <w:tcPr>
            <w:tcW w:w="6299" w:type="dxa"/>
          </w:tcPr>
          <w:p w14:paraId="3B420F3A" w14:textId="2A0FB652" w:rsidR="002B0B90" w:rsidRPr="002B0B90" w:rsidRDefault="00FA2107" w:rsidP="00FA2107">
            <w:pPr>
              <w:rPr>
                <w:lang w:val="fr-FR"/>
              </w:rPr>
            </w:pPr>
            <w:r>
              <w:rPr>
                <w:lang w:val="fr-FR"/>
              </w:rPr>
              <w:t>Département</w:t>
            </w:r>
            <w:r w:rsidR="00165548">
              <w:rPr>
                <w:lang w:val="fr-FR"/>
              </w:rPr>
              <w:t xml:space="preserve"> du prospect.</w:t>
            </w:r>
          </w:p>
          <w:p w14:paraId="704EF511" w14:textId="77777777" w:rsidR="002B0B90" w:rsidRPr="002B0B90" w:rsidRDefault="002B0B90" w:rsidP="00FA2107">
            <w:pPr>
              <w:rPr>
                <w:lang w:val="fr-FR"/>
              </w:rPr>
            </w:pPr>
          </w:p>
        </w:tc>
      </w:tr>
      <w:tr w:rsidR="002B0B90" w:rsidRPr="002B0B90" w14:paraId="37350A92" w14:textId="77777777" w:rsidTr="00FA2107">
        <w:tc>
          <w:tcPr>
            <w:tcW w:w="2763" w:type="dxa"/>
            <w:shd w:val="clear" w:color="auto" w:fill="BDD6EE" w:themeFill="accent1" w:themeFillTint="66"/>
          </w:tcPr>
          <w:p w14:paraId="7EB11EB7" w14:textId="70CF3703" w:rsidR="002B0B90" w:rsidRPr="00165548" w:rsidRDefault="00FA2107" w:rsidP="00FA2107">
            <w:pPr>
              <w:jc w:val="center"/>
            </w:pPr>
            <w:r w:rsidRPr="00FA2107">
              <w:t>CONTRACT</w:t>
            </w:r>
          </w:p>
        </w:tc>
        <w:tc>
          <w:tcPr>
            <w:tcW w:w="6299" w:type="dxa"/>
          </w:tcPr>
          <w:p w14:paraId="6BF44139" w14:textId="71EB8031" w:rsidR="002B0B90" w:rsidRPr="002B0B90" w:rsidRDefault="00165548" w:rsidP="00FA2107">
            <w:pPr>
              <w:rPr>
                <w:lang w:val="fr-FR"/>
              </w:rPr>
            </w:pPr>
            <w:r>
              <w:rPr>
                <w:lang w:val="fr-FR"/>
              </w:rPr>
              <w:t xml:space="preserve">Contrat </w:t>
            </w:r>
            <w:r w:rsidR="00FA2107">
              <w:rPr>
                <w:lang w:val="fr-FR"/>
              </w:rPr>
              <w:t>à</w:t>
            </w:r>
            <w:r>
              <w:rPr>
                <w:lang w:val="fr-FR"/>
              </w:rPr>
              <w:t xml:space="preserve"> faire </w:t>
            </w:r>
            <w:r w:rsidR="00FA2107">
              <w:rPr>
                <w:lang w:val="fr-FR"/>
              </w:rPr>
              <w:t>signer</w:t>
            </w:r>
            <w:r>
              <w:rPr>
                <w:lang w:val="fr-FR"/>
              </w:rPr>
              <w:t xml:space="preserve"> aux prospects</w:t>
            </w:r>
          </w:p>
          <w:p w14:paraId="14771388" w14:textId="77777777" w:rsidR="002B0B90" w:rsidRPr="002B0B90" w:rsidRDefault="002B0B90" w:rsidP="00FA2107">
            <w:pPr>
              <w:rPr>
                <w:lang w:val="fr-FR"/>
              </w:rPr>
            </w:pPr>
          </w:p>
        </w:tc>
      </w:tr>
      <w:tr w:rsidR="00165548" w:rsidRPr="002B0B90" w14:paraId="7CA504CA" w14:textId="77777777" w:rsidTr="00FA2107">
        <w:trPr>
          <w:trHeight w:val="579"/>
        </w:trPr>
        <w:tc>
          <w:tcPr>
            <w:tcW w:w="2763" w:type="dxa"/>
            <w:shd w:val="clear" w:color="auto" w:fill="BDD6EE" w:themeFill="accent1" w:themeFillTint="66"/>
          </w:tcPr>
          <w:p w14:paraId="18F34464" w14:textId="45834A4D" w:rsidR="00165548" w:rsidRPr="00165548" w:rsidRDefault="00FA2107" w:rsidP="00FA2107">
            <w:pPr>
              <w:jc w:val="center"/>
            </w:pPr>
            <w:r w:rsidRPr="00FA2107">
              <w:t>ENFANT_SOUSCRIS</w:t>
            </w:r>
          </w:p>
        </w:tc>
        <w:tc>
          <w:tcPr>
            <w:tcW w:w="6299" w:type="dxa"/>
          </w:tcPr>
          <w:p w14:paraId="47936561" w14:textId="43C3BABB" w:rsidR="00165548" w:rsidRDefault="00FA2107" w:rsidP="00FA2107">
            <w:r>
              <w:t>Enfant à</w:t>
            </w:r>
            <w:r w:rsidR="00165548">
              <w:t xml:space="preserve"> assure.</w:t>
            </w:r>
          </w:p>
        </w:tc>
      </w:tr>
      <w:tr w:rsidR="00165548" w:rsidRPr="002B0B90" w14:paraId="14250BEA" w14:textId="77777777" w:rsidTr="00FA2107">
        <w:trPr>
          <w:trHeight w:val="600"/>
        </w:trPr>
        <w:tc>
          <w:tcPr>
            <w:tcW w:w="2763" w:type="dxa"/>
            <w:shd w:val="clear" w:color="auto" w:fill="BDD6EE" w:themeFill="accent1" w:themeFillTint="66"/>
          </w:tcPr>
          <w:p w14:paraId="177509BC" w14:textId="387CE189" w:rsidR="00165548" w:rsidRPr="00165548" w:rsidRDefault="00FA2107" w:rsidP="00FA2107">
            <w:pPr>
              <w:jc w:val="center"/>
            </w:pPr>
            <w:r w:rsidRPr="00FA2107">
              <w:t>FORMULE</w:t>
            </w:r>
          </w:p>
        </w:tc>
        <w:tc>
          <w:tcPr>
            <w:tcW w:w="6299" w:type="dxa"/>
          </w:tcPr>
          <w:p w14:paraId="00032813" w14:textId="46CE65C4" w:rsidR="00165548" w:rsidRPr="00165548" w:rsidRDefault="00165548" w:rsidP="00FA2107">
            <w:pPr>
              <w:rPr>
                <w:lang w:val="fr-FR"/>
              </w:rPr>
            </w:pPr>
            <w:r w:rsidRPr="00165548">
              <w:rPr>
                <w:lang w:val="fr-FR"/>
              </w:rPr>
              <w:t xml:space="preserve">Contient les formules </w:t>
            </w:r>
            <w:r w:rsidR="00FA2107" w:rsidRPr="00165548">
              <w:rPr>
                <w:lang w:val="fr-FR"/>
              </w:rPr>
              <w:t>à</w:t>
            </w:r>
            <w:r w:rsidRPr="00165548">
              <w:rPr>
                <w:lang w:val="fr-FR"/>
              </w:rPr>
              <w:t xml:space="preserve"> comparer</w:t>
            </w:r>
          </w:p>
        </w:tc>
      </w:tr>
    </w:tbl>
    <w:p w14:paraId="077434CD" w14:textId="25FC1BE0" w:rsidR="002B0B90" w:rsidRDefault="00EB7288" w:rsidP="00EB7288">
      <w:r>
        <w:rPr>
          <w:noProof/>
          <w:lang w:eastAsia="fr-FR"/>
        </w:rPr>
        <mc:AlternateContent>
          <mc:Choice Requires="wps">
            <w:drawing>
              <wp:anchor distT="0" distB="0" distL="114300" distR="114300" simplePos="0" relativeHeight="251926528" behindDoc="0" locked="0" layoutInCell="1" allowOverlap="1" wp14:anchorId="057898F5" wp14:editId="5B0EBF35">
                <wp:simplePos x="0" y="0"/>
                <wp:positionH relativeFrom="margin">
                  <wp:align>center</wp:align>
                </wp:positionH>
                <wp:positionV relativeFrom="paragraph">
                  <wp:posOffset>314576</wp:posOffset>
                </wp:positionV>
                <wp:extent cx="1925955" cy="635"/>
                <wp:effectExtent l="0" t="0" r="0" b="0"/>
                <wp:wrapTopAndBottom/>
                <wp:docPr id="25" name="Zone de texte 25"/>
                <wp:cNvGraphicFramePr/>
                <a:graphic xmlns:a="http://schemas.openxmlformats.org/drawingml/2006/main">
                  <a:graphicData uri="http://schemas.microsoft.com/office/word/2010/wordprocessingShape">
                    <wps:wsp>
                      <wps:cNvSpPr txBox="1"/>
                      <wps:spPr>
                        <a:xfrm>
                          <a:off x="0" y="0"/>
                          <a:ext cx="1925955" cy="635"/>
                        </a:xfrm>
                        <a:prstGeom prst="rect">
                          <a:avLst/>
                        </a:prstGeom>
                        <a:solidFill>
                          <a:prstClr val="white"/>
                        </a:solidFill>
                        <a:ln>
                          <a:noFill/>
                        </a:ln>
                        <a:effectLst/>
                      </wps:spPr>
                      <wps:txbx>
                        <w:txbxContent>
                          <w:p w14:paraId="436CBF41" w14:textId="08B868E3" w:rsidR="005C131C" w:rsidRPr="00594F63" w:rsidRDefault="005C131C" w:rsidP="00EB7288">
                            <w:pPr>
                              <w:pStyle w:val="Lgende"/>
                              <w:rPr>
                                <w:rFonts w:ascii="Trebuchet MS" w:hAnsi="Trebuchet MS"/>
                                <w:b/>
                                <w:noProof/>
                                <w:color w:val="44546A" w:themeColor="text2"/>
                                <w:spacing w:val="5"/>
                                <w:kern w:val="28"/>
                                <w:sz w:val="52"/>
                                <w:szCs w:val="28"/>
                              </w:rPr>
                            </w:pPr>
                            <w:r>
                              <w:t>Tableau 7 : Classes et leur descrip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57898F5" id="Zone de texte 25" o:spid="_x0000_s1055" type="#_x0000_t202" style="position:absolute;left:0;text-align:left;margin-left:0;margin-top:24.75pt;width:151.65pt;height:.05pt;z-index:25192652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" stroked="f">
                <v:textbox style="mso-fit-shape-to-text:t" inset="0,0,0,0">
                  <w:txbxContent>
                    <w:p w14:paraId="436CBF41" w14:textId="08B868E3" w:rsidR="005C131C" w:rsidRPr="00594F63" w:rsidRDefault="005C131C" w:rsidP="00EB7288">
                      <w:pPr>
                        <w:pStyle w:val="Lgende"/>
                        <w:rPr>
                          <w:rFonts w:ascii="Trebuchet MS" w:hAnsi="Trebuchet MS"/>
                          <w:b/>
                          <w:noProof/>
                          <w:color w:val="44546A" w:themeColor="text2"/>
                          <w:spacing w:val="5"/>
                          <w:kern w:val="28"/>
                          <w:sz w:val="52"/>
                          <w:szCs w:val="28"/>
                        </w:rPr>
                      </w:pPr>
                      <w:r>
                        <w:t>Tableau 7 : Classes et leur description</w:t>
                      </w:r>
                    </w:p>
                  </w:txbxContent>
                </v:textbox>
                <w10:wrap type="topAndBottom" anchorx="margin"/>
              </v:shape>
            </w:pict>
          </mc:Fallback>
        </mc:AlternateContent>
      </w:r>
      <w:r w:rsidR="002B0B90">
        <w:br w:type="page"/>
      </w:r>
    </w:p>
    <w:p w14:paraId="35C8FEE5" w14:textId="77777777" w:rsidR="004A1DC1" w:rsidRDefault="004A1DC1" w:rsidP="004A1DC1">
      <w:pPr>
        <w:pStyle w:val="Titre2"/>
        <w:numPr>
          <w:ilvl w:val="0"/>
          <w:numId w:val="9"/>
        </w:numPr>
      </w:pPr>
      <w:bookmarkStart w:id="83" w:name="_Toc430509473"/>
      <w:r>
        <w:lastRenderedPageBreak/>
        <w:t>Use case global de l’application :</w:t>
      </w:r>
      <w:bookmarkEnd w:id="83"/>
    </w:p>
    <w:p w14:paraId="4C434DD7" w14:textId="5CEFAB28" w:rsidR="00377ACF" w:rsidRPr="00377ACF" w:rsidRDefault="00C82ADF" w:rsidP="00377ACF">
      <w:r w:rsidRPr="00EB7288">
        <w:rPr>
          <w:b/>
          <w:noProof/>
          <w:lang w:eastAsia="fr-FR"/>
        </w:rPr>
        <w:drawing>
          <wp:anchor distT="0" distB="0" distL="114300" distR="114300" simplePos="0" relativeHeight="251924480" behindDoc="0" locked="0" layoutInCell="1" allowOverlap="1" wp14:anchorId="061E4E67" wp14:editId="165F0C4E">
            <wp:simplePos x="0" y="0"/>
            <wp:positionH relativeFrom="margin">
              <wp:align>center</wp:align>
            </wp:positionH>
            <wp:positionV relativeFrom="paragraph">
              <wp:posOffset>610210</wp:posOffset>
            </wp:positionV>
            <wp:extent cx="6716864" cy="3891516"/>
            <wp:effectExtent l="0" t="0" r="8255" b="0"/>
            <wp:wrapTopAndBottom/>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se case.png"/>
                    <pic:cNvPicPr/>
                  </pic:nvPicPr>
                  <pic:blipFill>
                    <a:blip r:embed="rId49">
                      <a:extLst>
                        <a:ext uri="{28A0092B-C50C-407E-A947-70E740481C1C}">
                          <a14:useLocalDpi xmlns:a14="http://schemas.microsoft.com/office/drawing/2010/main" val="0"/>
                        </a:ext>
                      </a:extLst>
                    </a:blip>
                    <a:stretch>
                      <a:fillRect/>
                    </a:stretch>
                  </pic:blipFill>
                  <pic:spPr>
                    <a:xfrm>
                      <a:off x="0" y="0"/>
                      <a:ext cx="6716864" cy="3891516"/>
                    </a:xfrm>
                    <a:prstGeom prst="rect">
                      <a:avLst/>
                    </a:prstGeom>
                  </pic:spPr>
                </pic:pic>
              </a:graphicData>
            </a:graphic>
          </wp:anchor>
        </w:drawing>
      </w:r>
      <w:r w:rsidR="00EB7288">
        <w:rPr>
          <w:noProof/>
          <w:lang w:eastAsia="fr-FR"/>
        </w:rPr>
        <mc:AlternateContent>
          <mc:Choice Requires="wps">
            <w:drawing>
              <wp:anchor distT="0" distB="0" distL="114300" distR="114300" simplePos="0" relativeHeight="251928576" behindDoc="0" locked="0" layoutInCell="1" allowOverlap="1" wp14:anchorId="1FAFC414" wp14:editId="61FD09E8">
                <wp:simplePos x="0" y="0"/>
                <wp:positionH relativeFrom="margin">
                  <wp:posOffset>1991833</wp:posOffset>
                </wp:positionH>
                <wp:positionV relativeFrom="paragraph">
                  <wp:posOffset>4685710</wp:posOffset>
                </wp:positionV>
                <wp:extent cx="1925955" cy="635"/>
                <wp:effectExtent l="0" t="0" r="0" b="0"/>
                <wp:wrapTopAndBottom/>
                <wp:docPr id="26" name="Zone de texte 26"/>
                <wp:cNvGraphicFramePr/>
                <a:graphic xmlns:a="http://schemas.openxmlformats.org/drawingml/2006/main">
                  <a:graphicData uri="http://schemas.microsoft.com/office/word/2010/wordprocessingShape">
                    <wps:wsp>
                      <wps:cNvSpPr txBox="1"/>
                      <wps:spPr>
                        <a:xfrm>
                          <a:off x="0" y="0"/>
                          <a:ext cx="1925955" cy="635"/>
                        </a:xfrm>
                        <a:prstGeom prst="rect">
                          <a:avLst/>
                        </a:prstGeom>
                        <a:solidFill>
                          <a:prstClr val="white"/>
                        </a:solidFill>
                        <a:ln>
                          <a:noFill/>
                        </a:ln>
                        <a:effectLst/>
                      </wps:spPr>
                      <wps:txbx>
                        <w:txbxContent>
                          <w:p w14:paraId="53C615B9" w14:textId="5DD8237F" w:rsidR="005C131C" w:rsidRPr="00594F63" w:rsidRDefault="005C131C" w:rsidP="00EB7288">
                            <w:pPr>
                              <w:pStyle w:val="Lgende"/>
                              <w:rPr>
                                <w:rFonts w:ascii="Trebuchet MS" w:hAnsi="Trebuchet MS"/>
                                <w:b/>
                                <w:noProof/>
                                <w:color w:val="44546A" w:themeColor="text2"/>
                                <w:spacing w:val="5"/>
                                <w:kern w:val="28"/>
                                <w:sz w:val="52"/>
                                <w:szCs w:val="28"/>
                              </w:rPr>
                            </w:pPr>
                            <w:r>
                              <w:t>Figure 8 : use case globa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FAFC414" id="Zone de texte 26" o:spid="_x0000_s1056" type="#_x0000_t202" style="position:absolute;left:0;text-align:left;margin-left:156.85pt;margin-top:368.95pt;width:151.65pt;height:.05pt;z-index:251928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" stroked="f">
                <v:textbox style="mso-fit-shape-to-text:t" inset="0,0,0,0">
                  <w:txbxContent>
                    <w:p w14:paraId="53C615B9" w14:textId="5DD8237F" w:rsidR="005C131C" w:rsidRPr="00594F63" w:rsidRDefault="005C131C" w:rsidP="00EB7288">
                      <w:pPr>
                        <w:pStyle w:val="Lgende"/>
                        <w:rPr>
                          <w:rFonts w:ascii="Trebuchet MS" w:hAnsi="Trebuchet MS"/>
                          <w:b/>
                          <w:noProof/>
                          <w:color w:val="44546A" w:themeColor="text2"/>
                          <w:spacing w:val="5"/>
                          <w:kern w:val="28"/>
                          <w:sz w:val="52"/>
                          <w:szCs w:val="28"/>
                        </w:rPr>
                      </w:pPr>
                      <w:r>
                        <w:t>Figure 8 : use case globale</w:t>
                      </w:r>
                    </w:p>
                  </w:txbxContent>
                </v:textbox>
                <w10:wrap type="topAndBottom" anchorx="margin"/>
              </v:shape>
            </w:pict>
          </mc:Fallback>
        </mc:AlternateContent>
      </w:r>
      <w:r w:rsidR="00377ACF">
        <w:tab/>
      </w:r>
      <w:r w:rsidR="00377ACF" w:rsidRPr="00377ACF">
        <w:t>Le diagramme ci-dessous représente le cas d’utilisation concernant</w:t>
      </w:r>
      <w:r w:rsidR="00377ACF">
        <w:t xml:space="preserve"> l’utilisation du comparateur d’assurance, on commençant par le prospect pour arriver au devis personnalisé.</w:t>
      </w:r>
    </w:p>
    <w:p w14:paraId="5767BF36" w14:textId="77777777" w:rsidR="00C82ADF" w:rsidRDefault="00C82ADF" w:rsidP="004A1DC1">
      <w:pPr>
        <w:rPr>
          <w:b/>
        </w:rPr>
      </w:pPr>
    </w:p>
    <w:p w14:paraId="43C121AD" w14:textId="2E6111AB" w:rsidR="00EB7288" w:rsidRDefault="00EB7288" w:rsidP="004A1DC1">
      <w:pPr>
        <w:rPr>
          <w:b/>
        </w:rPr>
      </w:pPr>
      <w:r w:rsidRPr="00EB7288">
        <w:rPr>
          <w:b/>
        </w:rPr>
        <w:t>Description :</w:t>
      </w:r>
    </w:p>
    <w:p w14:paraId="185EC0FC" w14:textId="434A0771" w:rsidR="00EB7288" w:rsidRPr="005D7DF8" w:rsidRDefault="00EB7288" w:rsidP="004A1DC1">
      <w:pPr>
        <w:rPr>
          <w:b/>
        </w:rPr>
      </w:pPr>
      <w:r>
        <w:tab/>
        <w:t xml:space="preserve">Les partenaires (Assurances santé), doivent mettre </w:t>
      </w:r>
      <w:r w:rsidR="007D3293">
        <w:t>à</w:t>
      </w:r>
      <w:r>
        <w:t xml:space="preserve"> jour leurs web service et la </w:t>
      </w:r>
      <w:r w:rsidR="007D3293">
        <w:t>documentation</w:t>
      </w:r>
      <w:r>
        <w:t xml:space="preserve"> qui lui concerne. Apres l’</w:t>
      </w:r>
      <w:r w:rsidR="007D3293">
        <w:t>intégration</w:t>
      </w:r>
      <w:r>
        <w:t xml:space="preserve"> des web services dans l’application de comparaison, la matrice de comparaison sera générer automatiquement en </w:t>
      </w:r>
      <w:r w:rsidR="007D3293">
        <w:t>dépendance</w:t>
      </w:r>
      <w:r>
        <w:t xml:space="preserve"> des formules et des gammes proposés par </w:t>
      </w:r>
      <w:r w:rsidR="007D3293">
        <w:t>les partenaires</w:t>
      </w:r>
      <w:r>
        <w:t xml:space="preserve"> et des besoins prioritaires des prospects.</w:t>
      </w:r>
      <w:r w:rsidR="007D3293">
        <w:t xml:space="preserve"> Ces besoins seront déduits du formulaire (3 étapes) remplies par le prospect lui-même pour la génération du devis lui sera envoyer à sa boite mail et qui pourra ensuite le télécharger et l’imprimer.</w:t>
      </w:r>
      <w:r w:rsidR="002B0B90" w:rsidRPr="00EB7288">
        <w:rPr>
          <w:b/>
        </w:rPr>
        <w:br w:type="page"/>
      </w:r>
    </w:p>
    <w:p w14:paraId="101A5A4B" w14:textId="77777777" w:rsidR="00D13325" w:rsidRPr="00FC75B4" w:rsidRDefault="00D13325" w:rsidP="0000428F">
      <w:pPr>
        <w:pStyle w:val="Titre2"/>
        <w:numPr>
          <w:ilvl w:val="0"/>
          <w:numId w:val="9"/>
        </w:numPr>
      </w:pPr>
      <w:bookmarkStart w:id="84" w:name="_Toc430509474"/>
      <w:r>
        <w:lastRenderedPageBreak/>
        <w:t>Conclusion</w:t>
      </w:r>
      <w:bookmarkEnd w:id="84"/>
    </w:p>
    <w:p w14:paraId="7F808E1E" w14:textId="77777777" w:rsidR="00721D34" w:rsidRDefault="00721D34" w:rsidP="00721D34">
      <w:bookmarkStart w:id="85" w:name="_Toc230077458"/>
      <w:bookmarkStart w:id="86" w:name="_Toc230162551"/>
      <w:bookmarkStart w:id="87" w:name="_Toc230274238"/>
      <w:bookmarkStart w:id="88" w:name="_Toc230287226"/>
      <w:bookmarkStart w:id="89" w:name="_Toc232482785"/>
      <w:bookmarkStart w:id="90" w:name="_Toc232656548"/>
      <w:bookmarkStart w:id="91" w:name="_Toc232656642"/>
      <w:bookmarkStart w:id="92" w:name="_Toc232745090"/>
      <w:bookmarkStart w:id="93" w:name="_Toc232776735"/>
    </w:p>
    <w:p w14:paraId="5E069D1A" w14:textId="0DB0D3B6" w:rsidR="00D13325" w:rsidRPr="00DF6698" w:rsidRDefault="00D13325" w:rsidP="00721D34">
      <w:pPr>
        <w:ind w:firstLine="360"/>
      </w:pPr>
      <w:r w:rsidRPr="00DF6698">
        <w:t>Dans ce chapitre nous avons présenté une vue conceptuelle de la solution à mettre en place. Ainsi nous avons exposé les différents diagrammes UML pour mieux comprendre les fonctionnalités offertes et mieux représenter la communication entre les différents objets du projet.</w:t>
      </w:r>
      <w:bookmarkEnd w:id="85"/>
      <w:bookmarkEnd w:id="86"/>
      <w:bookmarkEnd w:id="87"/>
      <w:bookmarkEnd w:id="88"/>
      <w:bookmarkEnd w:id="89"/>
      <w:bookmarkEnd w:id="90"/>
      <w:bookmarkEnd w:id="91"/>
      <w:bookmarkEnd w:id="92"/>
      <w:bookmarkEnd w:id="93"/>
      <w:r w:rsidRPr="00DF6698">
        <w:t xml:space="preserve"> </w:t>
      </w:r>
    </w:p>
    <w:p w14:paraId="3EC5CE94" w14:textId="35EBAEBF" w:rsidR="00D13325" w:rsidRPr="003C6D98" w:rsidRDefault="00957DF3" w:rsidP="00721D34">
      <w:bookmarkStart w:id="94" w:name="_Toc230077459"/>
      <w:bookmarkStart w:id="95" w:name="_Toc230162552"/>
      <w:bookmarkStart w:id="96" w:name="_Toc230274239"/>
      <w:bookmarkStart w:id="97" w:name="_Toc230287227"/>
      <w:bookmarkStart w:id="98" w:name="_Toc232482786"/>
      <w:bookmarkStart w:id="99" w:name="_Toc232656549"/>
      <w:bookmarkStart w:id="100" w:name="_Toc232656643"/>
      <w:bookmarkStart w:id="101" w:name="_Toc232745091"/>
      <w:bookmarkStart w:id="102" w:name="_Toc232776736"/>
      <w:r>
        <w:tab/>
      </w:r>
      <w:r w:rsidR="00D13325" w:rsidRPr="003C6D98">
        <w:t xml:space="preserve">Maintenant nous allons présenter la partie mise en </w:t>
      </w:r>
      <w:r w:rsidR="00D13325">
        <w:t>œuvre</w:t>
      </w:r>
      <w:r w:rsidR="00040E38">
        <w:t xml:space="preserve"> et </w:t>
      </w:r>
      <w:r w:rsidR="002B0B90">
        <w:t xml:space="preserve">réalisation </w:t>
      </w:r>
      <w:r w:rsidR="002B0B90" w:rsidRPr="003C6D98">
        <w:t>de</w:t>
      </w:r>
      <w:r w:rsidR="00D13325" w:rsidRPr="003C6D98">
        <w:t xml:space="preserve"> </w:t>
      </w:r>
      <w:r w:rsidR="00D13325">
        <w:t>l’application</w:t>
      </w:r>
      <w:bookmarkEnd w:id="94"/>
      <w:bookmarkEnd w:id="95"/>
      <w:bookmarkEnd w:id="96"/>
      <w:bookmarkEnd w:id="97"/>
      <w:bookmarkEnd w:id="98"/>
      <w:bookmarkEnd w:id="99"/>
      <w:bookmarkEnd w:id="100"/>
      <w:bookmarkEnd w:id="101"/>
      <w:bookmarkEnd w:id="102"/>
      <w:r w:rsidR="00D13325">
        <w:t>.</w:t>
      </w:r>
    </w:p>
    <w:p w14:paraId="4592DF54" w14:textId="77777777" w:rsidR="00D13325" w:rsidRDefault="00D13325" w:rsidP="00D13325">
      <w:pPr>
        <w:rPr>
          <w:lang w:val="fr-CA"/>
        </w:rPr>
      </w:pPr>
    </w:p>
    <w:p w14:paraId="2E8E7202" w14:textId="77777777" w:rsidR="00D13325" w:rsidRDefault="00D13325" w:rsidP="00D13325">
      <w:pPr>
        <w:pStyle w:val="chapitre"/>
        <w:tabs>
          <w:tab w:val="clear" w:pos="780"/>
        </w:tabs>
        <w:spacing w:after="120" w:line="360" w:lineRule="auto"/>
        <w:ind w:left="540" w:firstLine="0"/>
        <w:rPr>
          <w:sz w:val="36"/>
          <w:szCs w:val="36"/>
        </w:rPr>
        <w:sectPr w:rsidR="00D13325" w:rsidSect="002A67F7">
          <w:pgSz w:w="11906" w:h="16838"/>
          <w:pgMar w:top="1417" w:right="1417" w:bottom="1417" w:left="1417" w:header="708" w:footer="708" w:gutter="0"/>
          <w:cols w:space="708"/>
          <w:docGrid w:linePitch="360"/>
        </w:sectPr>
      </w:pPr>
    </w:p>
    <w:p w14:paraId="29B87E0F" w14:textId="77777777" w:rsidR="008C4B70" w:rsidRPr="00134CC3" w:rsidRDefault="008C4B70" w:rsidP="008C4B70">
      <w:pPr>
        <w:pStyle w:val="chapitre"/>
        <w:tabs>
          <w:tab w:val="clear" w:pos="780"/>
        </w:tabs>
        <w:spacing w:after="120" w:line="360" w:lineRule="auto"/>
        <w:ind w:left="540" w:firstLine="0"/>
      </w:pPr>
    </w:p>
    <w:p w14:paraId="25C8DC4B" w14:textId="77777777" w:rsidR="008C4B70" w:rsidRDefault="008C4B70" w:rsidP="008C4B70">
      <w:pPr>
        <w:pStyle w:val="chapitre"/>
        <w:tabs>
          <w:tab w:val="clear" w:pos="780"/>
        </w:tabs>
        <w:spacing w:after="120" w:line="360" w:lineRule="auto"/>
        <w:ind w:left="540" w:firstLine="0"/>
        <w:rPr>
          <w:sz w:val="36"/>
          <w:szCs w:val="36"/>
        </w:rPr>
      </w:pPr>
    </w:p>
    <w:p w14:paraId="25B7F0BB" w14:textId="77777777" w:rsidR="008C4B70" w:rsidRDefault="008C4B70" w:rsidP="008C4B70">
      <w:pPr>
        <w:pStyle w:val="chapitre"/>
        <w:tabs>
          <w:tab w:val="clear" w:pos="780"/>
        </w:tabs>
        <w:spacing w:after="120" w:line="360" w:lineRule="auto"/>
        <w:ind w:left="540" w:firstLine="0"/>
        <w:rPr>
          <w:sz w:val="36"/>
          <w:szCs w:val="36"/>
        </w:rPr>
      </w:pPr>
    </w:p>
    <w:p w14:paraId="1C9AF45A" w14:textId="77777777" w:rsidR="008C4B70" w:rsidRDefault="008C4B70" w:rsidP="008C4B70">
      <w:pPr>
        <w:pStyle w:val="chapitre"/>
        <w:tabs>
          <w:tab w:val="clear" w:pos="780"/>
        </w:tabs>
        <w:spacing w:after="120" w:line="360" w:lineRule="auto"/>
        <w:ind w:left="540" w:firstLine="0"/>
        <w:rPr>
          <w:sz w:val="36"/>
          <w:szCs w:val="36"/>
        </w:rPr>
      </w:pPr>
    </w:p>
    <w:p w14:paraId="405B48F5" w14:textId="77777777" w:rsidR="00721D34" w:rsidRDefault="00721D34" w:rsidP="00721D34">
      <w:pPr>
        <w:rPr>
          <w:lang w:eastAsia="fr-FR"/>
        </w:rPr>
      </w:pPr>
    </w:p>
    <w:p w14:paraId="090ABB05" w14:textId="77777777" w:rsidR="00721D34" w:rsidRDefault="00721D34" w:rsidP="00721D34">
      <w:pPr>
        <w:rPr>
          <w:lang w:eastAsia="fr-FR"/>
        </w:rPr>
      </w:pPr>
    </w:p>
    <w:p w14:paraId="7BB56463" w14:textId="77777777" w:rsidR="00721D34" w:rsidRDefault="00721D34" w:rsidP="00721D34">
      <w:pPr>
        <w:rPr>
          <w:lang w:eastAsia="fr-FR"/>
        </w:rPr>
      </w:pPr>
    </w:p>
    <w:p w14:paraId="78D9254B" w14:textId="70FB6F8A" w:rsidR="00721D34" w:rsidRPr="00721D34" w:rsidRDefault="00721D34" w:rsidP="00721D34">
      <w:pPr>
        <w:rPr>
          <w:lang w:eastAsia="fr-FR"/>
        </w:rPr>
      </w:pPr>
    </w:p>
    <w:p w14:paraId="060DE262" w14:textId="78F2EB9A" w:rsidR="008C4B70" w:rsidRDefault="00196F39" w:rsidP="008C4B70">
      <w:pPr>
        <w:ind w:firstLine="360"/>
        <w:rPr>
          <w:bCs/>
          <w:noProof/>
        </w:rPr>
      </w:pPr>
      <w:r w:rsidRPr="00721D34">
        <w:rPr>
          <w:bCs/>
          <w:noProof/>
          <w:lang w:eastAsia="fr-FR"/>
        </w:rPr>
        <mc:AlternateContent>
          <mc:Choice Requires="wps">
            <w:drawing>
              <wp:anchor distT="45720" distB="45720" distL="114300" distR="114300" simplePos="0" relativeHeight="251751424" behindDoc="0" locked="0" layoutInCell="1" allowOverlap="1" wp14:anchorId="03C1EEE9" wp14:editId="0D6E0D76">
                <wp:simplePos x="0" y="0"/>
                <wp:positionH relativeFrom="margin">
                  <wp:align>left</wp:align>
                </wp:positionH>
                <wp:positionV relativeFrom="paragraph">
                  <wp:posOffset>238125</wp:posOffset>
                </wp:positionV>
                <wp:extent cx="5743575" cy="855980"/>
                <wp:effectExtent l="0" t="0" r="0" b="1270"/>
                <wp:wrapSquare wrapText="bothSides"/>
                <wp:docPr id="26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3575" cy="855980"/>
                        </a:xfrm>
                        <a:prstGeom prst="rect">
                          <a:avLst/>
                        </a:prstGeom>
                        <a:noFill/>
                        <a:ln w="9525">
                          <a:noFill/>
                          <a:miter lim="800000"/>
                          <a:headEnd/>
                          <a:tailEnd/>
                        </a:ln>
                      </wps:spPr>
                      <wps:txbx>
                        <w:txbxContent>
                          <w:p w14:paraId="7F05C696" w14:textId="2B08D859" w:rsidR="005C131C" w:rsidRPr="00F7385C" w:rsidRDefault="005C131C" w:rsidP="00196F39">
                            <w:pPr>
                              <w:pStyle w:val="Titre1"/>
                            </w:pPr>
                            <w:bookmarkStart w:id="103" w:name="_Toc430509475"/>
                            <w:r>
                              <w:t>Chapitre 4:</w:t>
                            </w:r>
                            <w:bookmarkStart w:id="104" w:name="_Toc367106691"/>
                            <w:bookmarkStart w:id="105" w:name="_Toc367199759"/>
                            <w:r w:rsidRPr="00196F39">
                              <w:t xml:space="preserve"> </w:t>
                            </w:r>
                            <w:r>
                              <w:t xml:space="preserve"> Réalisation</w:t>
                            </w:r>
                            <w:bookmarkEnd w:id="103"/>
                            <w:bookmarkEnd w:id="104"/>
                            <w:bookmarkEnd w:id="105"/>
                          </w:p>
                          <w:p w14:paraId="7B61BF3D" w14:textId="0AF89F59" w:rsidR="005C131C" w:rsidRDefault="005C131C" w:rsidP="00196F39">
                            <w:pPr>
                              <w:pStyle w:val="Titre1"/>
                            </w:pPr>
                          </w:p>
                          <w:p w14:paraId="6FF27FCB" w14:textId="77777777" w:rsidR="005C131C" w:rsidRDefault="005C131C" w:rsidP="00721D3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C1EEE9" id="_x0000_s1057" type="#_x0000_t202" style="position:absolute;left:0;text-align:left;margin-left:0;margin-top:18.75pt;width:452.25pt;height:67.4pt;z-index:2517514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" filled="f" stroked="f">
                <v:textbox>
                  <w:txbxContent>
                    <w:p w14:paraId="7F05C696" w14:textId="2B08D859" w:rsidR="005C131C" w:rsidRPr="00F7385C" w:rsidRDefault="005C131C" w:rsidP="00196F39">
                      <w:pPr>
                        <w:pStyle w:val="Titre1"/>
                      </w:pPr>
                      <w:bookmarkStart w:id="113" w:name="_Toc430509475"/>
                      <w:r>
                        <w:t>Chapitre 4:</w:t>
                      </w:r>
                      <w:bookmarkStart w:id="114" w:name="_Toc367106691"/>
                      <w:bookmarkStart w:id="115" w:name="_Toc367199759"/>
                      <w:r w:rsidRPr="00196F39">
                        <w:t xml:space="preserve"> </w:t>
                      </w:r>
                      <w:r>
                        <w:t xml:space="preserve"> Réalisation</w:t>
                      </w:r>
                      <w:bookmarkEnd w:id="113"/>
                      <w:bookmarkEnd w:id="114"/>
                      <w:bookmarkEnd w:id="115"/>
                    </w:p>
                    <w:p w14:paraId="7B61BF3D" w14:textId="0AF89F59" w:rsidR="005C131C" w:rsidRDefault="005C131C" w:rsidP="00196F39">
                      <w:pPr>
                        <w:pStyle w:val="Titre1"/>
                      </w:pPr>
                    </w:p>
                    <w:p w14:paraId="6FF27FCB" w14:textId="77777777" w:rsidR="005C131C" w:rsidRDefault="005C131C" w:rsidP="00721D34"/>
                  </w:txbxContent>
                </v:textbox>
                <w10:wrap type="square" anchorx="margin"/>
              </v:shape>
            </w:pict>
          </mc:Fallback>
        </mc:AlternateContent>
      </w:r>
      <w:r w:rsidR="00721D34" w:rsidRPr="00721D34">
        <w:rPr>
          <w:bCs/>
          <w:noProof/>
          <w:lang w:eastAsia="fr-FR"/>
        </w:rPr>
        <mc:AlternateContent>
          <mc:Choice Requires="wpg">
            <w:drawing>
              <wp:anchor distT="0" distB="0" distL="114300" distR="114300" simplePos="0" relativeHeight="251749376" behindDoc="0" locked="0" layoutInCell="1" allowOverlap="1" wp14:anchorId="7CC59796" wp14:editId="25B1BEF1">
                <wp:simplePos x="0" y="0"/>
                <wp:positionH relativeFrom="column">
                  <wp:posOffset>0</wp:posOffset>
                </wp:positionH>
                <wp:positionV relativeFrom="paragraph">
                  <wp:posOffset>-635</wp:posOffset>
                </wp:positionV>
                <wp:extent cx="6390167" cy="1095154"/>
                <wp:effectExtent l="19050" t="0" r="10795" b="48260"/>
                <wp:wrapNone/>
                <wp:docPr id="263" name="Groupe 263"/>
                <wp:cNvGraphicFramePr/>
                <a:graphic xmlns:a="http://schemas.openxmlformats.org/drawingml/2006/main">
                  <a:graphicData uri="http://schemas.microsoft.com/office/word/2010/wordprocessingGroup">
                    <wpg:wgp>
                      <wpg:cNvGrpSpPr/>
                      <wpg:grpSpPr>
                        <a:xfrm>
                          <a:off x="0" y="0"/>
                          <a:ext cx="6390167" cy="1095154"/>
                          <a:chOff x="0" y="0"/>
                          <a:chExt cx="6390167" cy="1095154"/>
                        </a:xfrm>
                      </wpg:grpSpPr>
                      <wps:wsp>
                        <wps:cNvPr id="264" name="Connecteur droit 264"/>
                        <wps:cNvCnPr/>
                        <wps:spPr>
                          <a:xfrm flipV="1">
                            <a:off x="0" y="1063256"/>
                            <a:ext cx="6390167" cy="21265"/>
                          </a:xfrm>
                          <a:prstGeom prst="line">
                            <a:avLst/>
                          </a:prstGeom>
                          <a:ln w="76200"/>
                        </wps:spPr>
                        <wps:style>
                          <a:lnRef idx="1">
                            <a:schemeClr val="accent1"/>
                          </a:lnRef>
                          <a:fillRef idx="0">
                            <a:schemeClr val="accent1"/>
                          </a:fillRef>
                          <a:effectRef idx="0">
                            <a:schemeClr val="accent1"/>
                          </a:effectRef>
                          <a:fontRef idx="minor">
                            <a:schemeClr val="tx1"/>
                          </a:fontRef>
                        </wps:style>
                        <wps:bodyPr/>
                      </wps:wsp>
                      <wps:wsp>
                        <wps:cNvPr id="265" name="Connecteur droit 265"/>
                        <wps:cNvCnPr/>
                        <wps:spPr>
                          <a:xfrm>
                            <a:off x="1935125" y="0"/>
                            <a:ext cx="0" cy="1095154"/>
                          </a:xfrm>
                          <a:prstGeom prst="line">
                            <a:avLst/>
                          </a:prstGeom>
                          <a:ln w="7620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6C4FBF6" id="Groupe 263" o:spid="_x0000_s1026" style="position:absolute;margin-left:0;margin-top:-.05pt;width:503.15pt;height:86.25pt;z-index:251749376" coordsize="63901,10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">
                <v:line id="Connecteur droit 264" o:spid="_x0000_s1027" style="position:absolute;flip:y;visibility:visible;mso-wrap-style:square" from="0,10632" to="63901,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DmN8YAAADcAAAADwAAAGRycy9kb3ducmV2LnhtbESPQWvCQBSE7wX/w/KE3upGKUGiq4hi&#10;W2iLNArq7ZF9JsHs25Bdk/Tfu0Khx2FmvmHmy95UoqXGlZYVjEcRCOLM6pJzBYf99mUKwnlkjZVl&#10;UvBLDpaLwdMcE207/qE29bkIEHYJKii8rxMpXVaQQTeyNXHwLrYx6INscqkb7ALcVHISRbE0WHJY&#10;KLCmdUHZNb0ZBW+n78/pJj58dX13TNvzqt3d3i9KPQ/71QyEp97/h//aH1rBJH6Fx5lw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g5jfGAAAA3AAAAA8AAAAAAAAA&#10;AAAAAAAAoQIAAGRycy9kb3ducmV2LnhtbFBLBQYAAAAABAAEAPkAAACUAwAAAAA=&#10;" strokecolor="#5b9bd5 [3204]" strokeweight="6pt">
                  <v:stroke joinstyle="miter"/>
                </v:line>
                <v:line id="Connecteur droit 265" o:spid="_x0000_s1028" style="position:absolute;visibility:visible;mso-wrap-style:square" from="19351,0" to="19351,10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r4osUAAADcAAAADwAAAGRycy9kb3ducmV2LnhtbESPQWsCMRSE7wX/Q3hCbzVRqNTVKCJI&#10;C5ZCrSLenpvnZnHzsmzi7vbfN4VCj8PMfMMsVr2rREtNKD1rGI8UCOLcm5ILDYev7dMLiBCRDVae&#10;ScM3BVgtBw8LzIzv+JPafSxEgnDIUIONsc6kDLklh2Hka+LkXX3jMCbZFNI02CW4q+REqal0WHJa&#10;sFjTxlJ+29+dhv713rljsbMn9aEu7e79PJ5VtdaPw349BxGpj//hv/ab0TCZPsPvmXQE5P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r4osUAAADcAAAADwAAAAAAAAAA&#10;AAAAAAChAgAAZHJzL2Rvd25yZXYueG1sUEsFBgAAAAAEAAQA+QAAAJMDAAAAAA==&#10;" strokecolor="#5b9bd5 [3204]" strokeweight="6pt">
                  <v:stroke joinstyle="miter"/>
                </v:line>
              </v:group>
            </w:pict>
          </mc:Fallback>
        </mc:AlternateContent>
      </w:r>
    </w:p>
    <w:p w14:paraId="2F009440" w14:textId="77777777" w:rsidR="00196F39" w:rsidRDefault="00196F39" w:rsidP="00F1488E">
      <w:pPr>
        <w:ind w:firstLine="360"/>
        <w:jc w:val="left"/>
        <w:rPr>
          <w:rFonts w:ascii="Segoe UI" w:hAnsi="Segoe UI" w:cs="Segoe UI"/>
          <w:i/>
          <w:sz w:val="22"/>
        </w:rPr>
      </w:pPr>
    </w:p>
    <w:p w14:paraId="45B7F9BC" w14:textId="2D9B9E71" w:rsidR="00F1488E" w:rsidRPr="00F1488E" w:rsidRDefault="00F1488E" w:rsidP="00F1488E">
      <w:pPr>
        <w:ind w:firstLine="360"/>
        <w:jc w:val="left"/>
        <w:rPr>
          <w:rFonts w:ascii="Segoe UI" w:hAnsi="Segoe UI" w:cs="Segoe UI"/>
          <w:i/>
          <w:sz w:val="22"/>
        </w:rPr>
      </w:pPr>
      <w:r w:rsidRPr="00F1488E">
        <w:rPr>
          <w:rFonts w:ascii="Segoe UI" w:hAnsi="Segoe UI" w:cs="Segoe UI"/>
          <w:i/>
          <w:sz w:val="22"/>
        </w:rPr>
        <w:t>Ce chapitre a pour objectif de présenter les différents outils et technologies mis en œuvre pour la réalisation du projet. Ensuite, une présentation de l’architecture utilisé</w:t>
      </w:r>
      <w:r w:rsidR="00BA65CF">
        <w:rPr>
          <w:rFonts w:ascii="Segoe UI" w:hAnsi="Segoe UI" w:cs="Segoe UI"/>
          <w:i/>
          <w:sz w:val="22"/>
        </w:rPr>
        <w:t>e</w:t>
      </w:r>
      <w:r w:rsidRPr="00F1488E">
        <w:rPr>
          <w:rFonts w:ascii="Segoe UI" w:hAnsi="Segoe UI" w:cs="Segoe UI"/>
          <w:i/>
          <w:sz w:val="22"/>
        </w:rPr>
        <w:t xml:space="preserve"> ainsi que quelque capture d’écran de l’application. </w:t>
      </w:r>
    </w:p>
    <w:p w14:paraId="5DB28B9D" w14:textId="77777777" w:rsidR="008C4B70" w:rsidRDefault="008C4B70" w:rsidP="008C4B70">
      <w:pPr>
        <w:pStyle w:val="chapitre"/>
        <w:tabs>
          <w:tab w:val="clear" w:pos="780"/>
        </w:tabs>
        <w:spacing w:after="120" w:line="360" w:lineRule="auto"/>
        <w:ind w:left="540" w:firstLine="0"/>
        <w:jc w:val="center"/>
        <w:rPr>
          <w:sz w:val="36"/>
          <w:szCs w:val="36"/>
        </w:rPr>
      </w:pPr>
    </w:p>
    <w:p w14:paraId="7498C45D" w14:textId="77777777" w:rsidR="008C4B70" w:rsidRDefault="008C4B70" w:rsidP="008C4B70">
      <w:pPr>
        <w:rPr>
          <w:rFonts w:ascii="Garamond" w:hAnsi="Garamond"/>
        </w:rPr>
        <w:sectPr w:rsidR="008C4B70" w:rsidSect="002A67F7">
          <w:headerReference w:type="default" r:id="rId50"/>
          <w:pgSz w:w="11906" w:h="16838"/>
          <w:pgMar w:top="1417" w:right="1417" w:bottom="1417" w:left="1417" w:header="708" w:footer="708" w:gutter="0"/>
          <w:cols w:space="708"/>
          <w:docGrid w:linePitch="360"/>
        </w:sectPr>
      </w:pPr>
    </w:p>
    <w:p w14:paraId="23B21454" w14:textId="77777777" w:rsidR="008C4B70" w:rsidRDefault="008C4B70" w:rsidP="008C4B70">
      <w:pPr>
        <w:rPr>
          <w:rFonts w:ascii="Garamond" w:hAnsi="Garamond"/>
        </w:rPr>
        <w:sectPr w:rsidR="008C4B70" w:rsidSect="002A67F7">
          <w:headerReference w:type="default" r:id="rId51"/>
          <w:type w:val="continuous"/>
          <w:pgSz w:w="11906" w:h="16838"/>
          <w:pgMar w:top="1417" w:right="1417" w:bottom="1417" w:left="1417" w:header="708" w:footer="708" w:gutter="0"/>
          <w:cols w:space="708"/>
          <w:docGrid w:linePitch="360"/>
        </w:sectPr>
      </w:pPr>
    </w:p>
    <w:p w14:paraId="5C4BCD1A" w14:textId="405050C6" w:rsidR="004C0B30" w:rsidRDefault="004C0B30" w:rsidP="0000428F">
      <w:pPr>
        <w:pStyle w:val="Titre2"/>
        <w:numPr>
          <w:ilvl w:val="0"/>
          <w:numId w:val="20"/>
        </w:numPr>
      </w:pPr>
      <w:bookmarkStart w:id="106" w:name="_Toc430509476"/>
      <w:r>
        <w:lastRenderedPageBreak/>
        <w:t>Technologies utilisées :</w:t>
      </w:r>
      <w:bookmarkEnd w:id="106"/>
    </w:p>
    <w:p w14:paraId="34D00EF6" w14:textId="43142C7D" w:rsidR="004C0B30" w:rsidRDefault="00225122" w:rsidP="004C0B30">
      <w:r>
        <w:t xml:space="preserve">Le tableau ci-dessous présente l’ensemble des outils et technologies utilisé pour la réalisation du projet : </w:t>
      </w:r>
    </w:p>
    <w:p w14:paraId="1F022AB7" w14:textId="77777777" w:rsidR="00225122" w:rsidRDefault="00225122" w:rsidP="004C0B30"/>
    <w:tbl>
      <w:tblPr>
        <w:tblStyle w:val="TableauGrille4-Accentuation5"/>
        <w:tblW w:w="10204" w:type="dxa"/>
        <w:tblLook w:val="0420" w:firstRow="1" w:lastRow="0" w:firstColumn="0" w:lastColumn="0" w:noHBand="0" w:noVBand="1"/>
      </w:tblPr>
      <w:tblGrid>
        <w:gridCol w:w="2264"/>
        <w:gridCol w:w="1986"/>
        <w:gridCol w:w="1926"/>
        <w:gridCol w:w="2021"/>
        <w:gridCol w:w="2007"/>
      </w:tblGrid>
      <w:tr w:rsidR="00225122" w:rsidRPr="004C0B30" w14:paraId="30D0D0B6" w14:textId="77777777" w:rsidTr="005D7DF8">
        <w:trPr>
          <w:cnfStyle w:val="100000000000" w:firstRow="1" w:lastRow="0" w:firstColumn="0" w:lastColumn="0" w:oddVBand="0" w:evenVBand="0" w:oddHBand="0" w:evenHBand="0" w:firstRowFirstColumn="0" w:firstRowLastColumn="0" w:lastRowFirstColumn="0" w:lastRowLastColumn="0"/>
          <w:trHeight w:val="726"/>
        </w:trPr>
        <w:tc>
          <w:tcPr>
            <w:tcW w:w="2264" w:type="dxa"/>
            <w:hideMark/>
          </w:tcPr>
          <w:p w14:paraId="01D07473" w14:textId="77777777" w:rsidR="004C0B30" w:rsidRPr="004C0B30" w:rsidRDefault="004C0B30" w:rsidP="004C0B30">
            <w:pPr>
              <w:spacing w:after="160" w:line="259" w:lineRule="auto"/>
            </w:pPr>
            <w:r w:rsidRPr="004C0B30">
              <w:t xml:space="preserve">Logo </w:t>
            </w:r>
          </w:p>
        </w:tc>
        <w:tc>
          <w:tcPr>
            <w:tcW w:w="1986" w:type="dxa"/>
            <w:hideMark/>
          </w:tcPr>
          <w:p w14:paraId="35101188" w14:textId="77777777" w:rsidR="004C0B30" w:rsidRPr="004C0B30" w:rsidRDefault="004C0B30" w:rsidP="004C0B30">
            <w:pPr>
              <w:spacing w:after="160" w:line="259" w:lineRule="auto"/>
            </w:pPr>
            <w:r w:rsidRPr="004C0B30">
              <w:t>Développeur</w:t>
            </w:r>
          </w:p>
        </w:tc>
        <w:tc>
          <w:tcPr>
            <w:tcW w:w="1926" w:type="dxa"/>
            <w:hideMark/>
          </w:tcPr>
          <w:p w14:paraId="447D5943" w14:textId="77777777" w:rsidR="004C0B30" w:rsidRPr="004C0B30" w:rsidRDefault="004C0B30" w:rsidP="004C0B30">
            <w:pPr>
              <w:spacing w:after="160" w:line="259" w:lineRule="auto"/>
            </w:pPr>
            <w:r w:rsidRPr="004C0B30">
              <w:rPr>
                <w:lang w:val="de-DE"/>
              </w:rPr>
              <w:t>Version</w:t>
            </w:r>
          </w:p>
        </w:tc>
        <w:tc>
          <w:tcPr>
            <w:tcW w:w="2021" w:type="dxa"/>
            <w:hideMark/>
          </w:tcPr>
          <w:p w14:paraId="17D63B6E" w14:textId="77777777" w:rsidR="004C0B30" w:rsidRPr="004C0B30" w:rsidRDefault="004C0B30" w:rsidP="004C0B30">
            <w:pPr>
              <w:spacing w:after="160" w:line="259" w:lineRule="auto"/>
            </w:pPr>
            <w:r w:rsidRPr="004C0B30">
              <w:t>Environnement</w:t>
            </w:r>
          </w:p>
        </w:tc>
        <w:tc>
          <w:tcPr>
            <w:tcW w:w="2007" w:type="dxa"/>
            <w:hideMark/>
          </w:tcPr>
          <w:p w14:paraId="10B2A782" w14:textId="77777777" w:rsidR="004C0B30" w:rsidRPr="004C0B30" w:rsidRDefault="004C0B30" w:rsidP="004C0B30">
            <w:pPr>
              <w:spacing w:after="160" w:line="259" w:lineRule="auto"/>
            </w:pPr>
            <w:r w:rsidRPr="004C0B30">
              <w:t>Type</w:t>
            </w:r>
          </w:p>
        </w:tc>
      </w:tr>
      <w:tr w:rsidR="00225122" w:rsidRPr="004C0B30" w14:paraId="4CE78666" w14:textId="77777777" w:rsidTr="005D7DF8">
        <w:trPr>
          <w:cnfStyle w:val="000000100000" w:firstRow="0" w:lastRow="0" w:firstColumn="0" w:lastColumn="0" w:oddVBand="0" w:evenVBand="0" w:oddHBand="1" w:evenHBand="0" w:firstRowFirstColumn="0" w:firstRowLastColumn="0" w:lastRowFirstColumn="0" w:lastRowLastColumn="0"/>
          <w:trHeight w:val="1026"/>
        </w:trPr>
        <w:tc>
          <w:tcPr>
            <w:tcW w:w="2264" w:type="dxa"/>
            <w:hideMark/>
          </w:tcPr>
          <w:p w14:paraId="55E3AF95" w14:textId="30FBD7CF" w:rsidR="004C0B30" w:rsidRPr="004C0B30" w:rsidRDefault="004C0B30" w:rsidP="004C0B30">
            <w:pPr>
              <w:spacing w:after="160" w:line="259" w:lineRule="auto"/>
            </w:pPr>
            <w:r w:rsidRPr="004C0B30">
              <w:rPr>
                <w:noProof/>
                <w:lang w:eastAsia="fr-FR"/>
              </w:rPr>
              <w:drawing>
                <wp:anchor distT="0" distB="0" distL="114300" distR="114300" simplePos="0" relativeHeight="251753472" behindDoc="0" locked="0" layoutInCell="1" allowOverlap="1" wp14:anchorId="7747BFB1" wp14:editId="2EF6E1BE">
                  <wp:simplePos x="0" y="0"/>
                  <wp:positionH relativeFrom="column">
                    <wp:posOffset>-13014</wp:posOffset>
                  </wp:positionH>
                  <wp:positionV relativeFrom="paragraph">
                    <wp:posOffset>72390</wp:posOffset>
                  </wp:positionV>
                  <wp:extent cx="1130300" cy="482599"/>
                  <wp:effectExtent l="0" t="0" r="0" b="0"/>
                  <wp:wrapNone/>
                  <wp:docPr id="3" name="Image 2" descr="96512-mysq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2" descr="96512-mysql-logo.jpg"/>
                          <pic:cNvPicPr>
                            <a:picLocks noChangeAspect="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130300" cy="482599"/>
                          </a:xfrm>
                          <a:prstGeom prst="rect">
                            <a:avLst/>
                          </a:prstGeom>
                        </pic:spPr>
                      </pic:pic>
                    </a:graphicData>
                  </a:graphic>
                </wp:anchor>
              </w:drawing>
            </w:r>
          </w:p>
        </w:tc>
        <w:tc>
          <w:tcPr>
            <w:tcW w:w="1986" w:type="dxa"/>
            <w:hideMark/>
          </w:tcPr>
          <w:p w14:paraId="1AD3BC53" w14:textId="77777777" w:rsidR="004C0B30" w:rsidRPr="004C0B30" w:rsidRDefault="004C0B30" w:rsidP="004C0B30">
            <w:pPr>
              <w:spacing w:after="160" w:line="259" w:lineRule="auto"/>
            </w:pPr>
            <w:r w:rsidRPr="004C0B30">
              <w:t>MySQL AB</w:t>
            </w:r>
          </w:p>
          <w:p w14:paraId="47EC83C9" w14:textId="77777777" w:rsidR="004C0B30" w:rsidRPr="004C0B30" w:rsidRDefault="004C0B30" w:rsidP="004C0B30">
            <w:pPr>
              <w:spacing w:after="160" w:line="259" w:lineRule="auto"/>
            </w:pPr>
            <w:r w:rsidRPr="004C0B30">
              <w:t>ORACLE</w:t>
            </w:r>
          </w:p>
        </w:tc>
        <w:tc>
          <w:tcPr>
            <w:tcW w:w="1926" w:type="dxa"/>
            <w:hideMark/>
          </w:tcPr>
          <w:p w14:paraId="5788825F" w14:textId="77777777" w:rsidR="004C0B30" w:rsidRPr="004C0B30" w:rsidRDefault="004C0B30" w:rsidP="004C0B30">
            <w:pPr>
              <w:spacing w:after="160" w:line="259" w:lineRule="auto"/>
            </w:pPr>
            <w:r w:rsidRPr="004C0B30">
              <w:t>5.5.27</w:t>
            </w:r>
          </w:p>
        </w:tc>
        <w:tc>
          <w:tcPr>
            <w:tcW w:w="2021" w:type="dxa"/>
            <w:hideMark/>
          </w:tcPr>
          <w:p w14:paraId="2AFE53E0" w14:textId="0F7444EC" w:rsidR="004C0B30" w:rsidRPr="004C0B30" w:rsidRDefault="00487006" w:rsidP="004C0B30">
            <w:pPr>
              <w:spacing w:after="160" w:line="259" w:lineRule="auto"/>
            </w:pPr>
            <w:r w:rsidRPr="004C0B30">
              <w:t>Multiplateforme</w:t>
            </w:r>
          </w:p>
        </w:tc>
        <w:tc>
          <w:tcPr>
            <w:tcW w:w="2007" w:type="dxa"/>
            <w:hideMark/>
          </w:tcPr>
          <w:p w14:paraId="79E47849" w14:textId="77777777" w:rsidR="004C0B30" w:rsidRPr="004C0B30" w:rsidRDefault="004C0B30" w:rsidP="004C0B30">
            <w:pPr>
              <w:spacing w:after="160" w:line="259" w:lineRule="auto"/>
            </w:pPr>
            <w:r w:rsidRPr="004C0B30">
              <w:t>SGBD</w:t>
            </w:r>
          </w:p>
        </w:tc>
      </w:tr>
      <w:tr w:rsidR="00225122" w:rsidRPr="004C0B30" w14:paraId="4865D76A" w14:textId="77777777" w:rsidTr="005D7DF8">
        <w:trPr>
          <w:trHeight w:val="726"/>
        </w:trPr>
        <w:tc>
          <w:tcPr>
            <w:tcW w:w="2264" w:type="dxa"/>
            <w:hideMark/>
          </w:tcPr>
          <w:p w14:paraId="691BD6E3" w14:textId="0835BDAC" w:rsidR="004C0B30" w:rsidRPr="004C0B30" w:rsidRDefault="00C4779F" w:rsidP="00C4779F">
            <w:pPr>
              <w:spacing w:after="160" w:line="259" w:lineRule="auto"/>
              <w:jc w:val="center"/>
            </w:pPr>
            <w:r>
              <w:rPr>
                <w:noProof/>
                <w:lang w:eastAsia="fr-FR"/>
              </w:rPr>
              <w:drawing>
                <wp:inline distT="0" distB="0" distL="0" distR="0" wp14:anchorId="10BA116E" wp14:editId="6A20CAF5">
                  <wp:extent cx="1247775" cy="657225"/>
                  <wp:effectExtent l="0" t="0" r="9525" b="9525"/>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31px-PHP-logo.svg.png"/>
                          <pic:cNvPicPr/>
                        </pic:nvPicPr>
                        <pic:blipFill>
                          <a:blip r:embed="rId53">
                            <a:extLst>
                              <a:ext uri="{28A0092B-C50C-407E-A947-70E740481C1C}">
                                <a14:useLocalDpi xmlns:a14="http://schemas.microsoft.com/office/drawing/2010/main" val="0"/>
                              </a:ext>
                            </a:extLst>
                          </a:blip>
                          <a:stretch>
                            <a:fillRect/>
                          </a:stretch>
                        </pic:blipFill>
                        <pic:spPr>
                          <a:xfrm>
                            <a:off x="0" y="0"/>
                            <a:ext cx="1247775" cy="657225"/>
                          </a:xfrm>
                          <a:prstGeom prst="rect">
                            <a:avLst/>
                          </a:prstGeom>
                        </pic:spPr>
                      </pic:pic>
                    </a:graphicData>
                  </a:graphic>
                </wp:inline>
              </w:drawing>
            </w:r>
          </w:p>
        </w:tc>
        <w:tc>
          <w:tcPr>
            <w:tcW w:w="1986" w:type="dxa"/>
            <w:hideMark/>
          </w:tcPr>
          <w:p w14:paraId="6C0FA884" w14:textId="0B6CFF01" w:rsidR="004C0B30" w:rsidRPr="004C0B30" w:rsidRDefault="00C4779F" w:rsidP="004C0B30">
            <w:pPr>
              <w:spacing w:after="160" w:line="259" w:lineRule="auto"/>
            </w:pPr>
            <w:r>
              <w:t>The PHP groupe</w:t>
            </w:r>
          </w:p>
        </w:tc>
        <w:tc>
          <w:tcPr>
            <w:tcW w:w="1926" w:type="dxa"/>
            <w:hideMark/>
          </w:tcPr>
          <w:p w14:paraId="2FC0B8EE" w14:textId="4A11628A" w:rsidR="004C0B30" w:rsidRPr="004C0B30" w:rsidRDefault="00C4779F" w:rsidP="004C0B30">
            <w:pPr>
              <w:spacing w:after="160" w:line="259" w:lineRule="auto"/>
            </w:pPr>
            <w:r>
              <w:t>5</w:t>
            </w:r>
          </w:p>
        </w:tc>
        <w:tc>
          <w:tcPr>
            <w:tcW w:w="2021" w:type="dxa"/>
            <w:hideMark/>
          </w:tcPr>
          <w:p w14:paraId="0F83485F" w14:textId="3BA7E967" w:rsidR="004C0B30" w:rsidRPr="004C0B30" w:rsidRDefault="00C4779F" w:rsidP="004C0B30">
            <w:pPr>
              <w:spacing w:after="160" w:line="259" w:lineRule="auto"/>
            </w:pPr>
            <w:r>
              <w:t>PHP</w:t>
            </w:r>
          </w:p>
        </w:tc>
        <w:tc>
          <w:tcPr>
            <w:tcW w:w="2007" w:type="dxa"/>
            <w:hideMark/>
          </w:tcPr>
          <w:p w14:paraId="3A7C2A0C" w14:textId="720725C7" w:rsidR="004C0B30" w:rsidRPr="004C0B30" w:rsidRDefault="00C4779F" w:rsidP="004C0B30">
            <w:pPr>
              <w:spacing w:after="160" w:line="259" w:lineRule="auto"/>
            </w:pPr>
            <w:r>
              <w:t>LAnguage de programmation libre</w:t>
            </w:r>
          </w:p>
        </w:tc>
      </w:tr>
      <w:tr w:rsidR="00225122" w:rsidRPr="004C0B30" w14:paraId="1EC702A1" w14:textId="77777777" w:rsidTr="005D7DF8">
        <w:trPr>
          <w:cnfStyle w:val="000000100000" w:firstRow="0" w:lastRow="0" w:firstColumn="0" w:lastColumn="0" w:oddVBand="0" w:evenVBand="0" w:oddHBand="1" w:evenHBand="0" w:firstRowFirstColumn="0" w:firstRowLastColumn="0" w:lastRowFirstColumn="0" w:lastRowLastColumn="0"/>
          <w:trHeight w:val="1043"/>
        </w:trPr>
        <w:tc>
          <w:tcPr>
            <w:tcW w:w="2264" w:type="dxa"/>
            <w:hideMark/>
          </w:tcPr>
          <w:p w14:paraId="0605DB2C" w14:textId="5AD857BF" w:rsidR="004C0B30" w:rsidRPr="004C0B30" w:rsidRDefault="00487006" w:rsidP="004C0B30">
            <w:pPr>
              <w:spacing w:after="160" w:line="259" w:lineRule="auto"/>
            </w:pPr>
            <w:r w:rsidRPr="004C0B30">
              <w:rPr>
                <w:noProof/>
                <w:lang w:eastAsia="fr-FR"/>
              </w:rPr>
              <w:drawing>
                <wp:anchor distT="0" distB="0" distL="114300" distR="114300" simplePos="0" relativeHeight="251755520" behindDoc="0" locked="0" layoutInCell="1" allowOverlap="1" wp14:anchorId="3D40E96E" wp14:editId="0F64218F">
                  <wp:simplePos x="0" y="0"/>
                  <wp:positionH relativeFrom="column">
                    <wp:posOffset>17175</wp:posOffset>
                  </wp:positionH>
                  <wp:positionV relativeFrom="paragraph">
                    <wp:posOffset>76200</wp:posOffset>
                  </wp:positionV>
                  <wp:extent cx="1201297" cy="404038"/>
                  <wp:effectExtent l="0" t="0" r="0" b="0"/>
                  <wp:wrapNone/>
                  <wp:docPr id="309"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pic:cNvPicPr>
                            <a:picLocks noChangeAspect="1"/>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201297" cy="404038"/>
                          </a:xfrm>
                          <a:prstGeom prst="rect">
                            <a:avLst/>
                          </a:prstGeom>
                        </pic:spPr>
                      </pic:pic>
                    </a:graphicData>
                  </a:graphic>
                  <wp14:sizeRelH relativeFrom="margin">
                    <wp14:pctWidth>0</wp14:pctWidth>
                  </wp14:sizeRelH>
                  <wp14:sizeRelV relativeFrom="margin">
                    <wp14:pctHeight>0</wp14:pctHeight>
                  </wp14:sizeRelV>
                </wp:anchor>
              </w:drawing>
            </w:r>
          </w:p>
        </w:tc>
        <w:tc>
          <w:tcPr>
            <w:tcW w:w="1986" w:type="dxa"/>
            <w:hideMark/>
          </w:tcPr>
          <w:p w14:paraId="29B5DC69" w14:textId="58FD3F28" w:rsidR="004C0B30" w:rsidRPr="004C0B30" w:rsidRDefault="00CF1C15" w:rsidP="004C0B30">
            <w:pPr>
              <w:spacing w:after="160" w:line="259" w:lineRule="auto"/>
            </w:pPr>
            <w:r>
              <w:t>Sybase</w:t>
            </w:r>
          </w:p>
        </w:tc>
        <w:tc>
          <w:tcPr>
            <w:tcW w:w="1926" w:type="dxa"/>
            <w:hideMark/>
          </w:tcPr>
          <w:p w14:paraId="40D56F2D" w14:textId="13D02386" w:rsidR="004C0B30" w:rsidRPr="004C0B30" w:rsidRDefault="00CF1C15" w:rsidP="004C0B30">
            <w:pPr>
              <w:spacing w:after="160" w:line="259" w:lineRule="auto"/>
            </w:pPr>
            <w:r>
              <w:t>15.1</w:t>
            </w:r>
          </w:p>
        </w:tc>
        <w:tc>
          <w:tcPr>
            <w:tcW w:w="2021" w:type="dxa"/>
            <w:hideMark/>
          </w:tcPr>
          <w:p w14:paraId="5716F2AE" w14:textId="75C9E470" w:rsidR="004C0B30" w:rsidRPr="004C0B30" w:rsidRDefault="00CF1C15" w:rsidP="004C0B30">
            <w:pPr>
              <w:spacing w:after="160" w:line="259" w:lineRule="auto"/>
            </w:pPr>
            <w:r>
              <w:t>UML</w:t>
            </w:r>
          </w:p>
        </w:tc>
        <w:tc>
          <w:tcPr>
            <w:tcW w:w="2007" w:type="dxa"/>
            <w:hideMark/>
          </w:tcPr>
          <w:p w14:paraId="2668D52E" w14:textId="5DB1083E" w:rsidR="004C0B30" w:rsidRPr="004C0B30" w:rsidRDefault="00CF1C15" w:rsidP="004C0B30">
            <w:pPr>
              <w:spacing w:after="160" w:line="259" w:lineRule="auto"/>
            </w:pPr>
            <w:r>
              <w:t>Conception</w:t>
            </w:r>
          </w:p>
        </w:tc>
      </w:tr>
      <w:tr w:rsidR="00225122" w:rsidRPr="004C0B30" w14:paraId="6ED44BC5" w14:textId="77777777" w:rsidTr="005D7DF8">
        <w:trPr>
          <w:trHeight w:val="1206"/>
        </w:trPr>
        <w:tc>
          <w:tcPr>
            <w:tcW w:w="2264" w:type="dxa"/>
          </w:tcPr>
          <w:p w14:paraId="68E7064A" w14:textId="0C699063" w:rsidR="004C0B30" w:rsidRPr="004C0B30" w:rsidRDefault="005D7DF8" w:rsidP="004C0B30">
            <w:r>
              <w:rPr>
                <w:rFonts w:ascii="Arial" w:hAnsi="Arial" w:cs="Arial"/>
                <w:i/>
                <w:iCs/>
                <w:color w:val="252525"/>
                <w:sz w:val="21"/>
                <w:szCs w:val="21"/>
                <w:shd w:val="clear" w:color="auto" w:fill="FFFFFF"/>
              </w:rPr>
              <w:t>Simple Object Access Protocol</w:t>
            </w:r>
            <w:r>
              <w:rPr>
                <w:noProof/>
                <w:lang w:eastAsia="fr-FR"/>
              </w:rPr>
              <w:t xml:space="preserve"> </w:t>
            </w:r>
          </w:p>
        </w:tc>
        <w:tc>
          <w:tcPr>
            <w:tcW w:w="1986" w:type="dxa"/>
          </w:tcPr>
          <w:p w14:paraId="01E92CE3" w14:textId="77777777" w:rsidR="004C0B30" w:rsidRPr="004C0B30" w:rsidRDefault="004C0B30" w:rsidP="004C0B30"/>
        </w:tc>
        <w:tc>
          <w:tcPr>
            <w:tcW w:w="1926" w:type="dxa"/>
          </w:tcPr>
          <w:p w14:paraId="696BB86F" w14:textId="72180F22" w:rsidR="004C0B30" w:rsidRPr="004C0B30" w:rsidRDefault="004C0B30" w:rsidP="004C0B30"/>
        </w:tc>
        <w:tc>
          <w:tcPr>
            <w:tcW w:w="2021" w:type="dxa"/>
          </w:tcPr>
          <w:p w14:paraId="648F6E77" w14:textId="180818F3" w:rsidR="004C0B30" w:rsidRPr="004C0B30" w:rsidRDefault="00487006" w:rsidP="004C0B30">
            <w:r w:rsidRPr="004C0B30">
              <w:t>Multiplateforme</w:t>
            </w:r>
          </w:p>
        </w:tc>
        <w:tc>
          <w:tcPr>
            <w:tcW w:w="2007" w:type="dxa"/>
          </w:tcPr>
          <w:p w14:paraId="6D8DAA89" w14:textId="48D4E5E1" w:rsidR="004C0B30" w:rsidRPr="004C0B30" w:rsidRDefault="005D7DF8" w:rsidP="004C0B30">
            <w:r>
              <w:rPr>
                <w:rFonts w:ascii="Arial" w:hAnsi="Arial" w:cs="Arial"/>
                <w:i/>
                <w:iCs/>
                <w:color w:val="252525"/>
                <w:sz w:val="21"/>
                <w:szCs w:val="21"/>
                <w:shd w:val="clear" w:color="auto" w:fill="FFFFFF"/>
              </w:rPr>
              <w:t>Simple Object Access Protocol</w:t>
            </w:r>
          </w:p>
        </w:tc>
      </w:tr>
      <w:tr w:rsidR="00225122" w:rsidRPr="004C0B30" w14:paraId="756A38D7" w14:textId="77777777" w:rsidTr="005D7DF8">
        <w:trPr>
          <w:cnfStyle w:val="000000100000" w:firstRow="0" w:lastRow="0" w:firstColumn="0" w:lastColumn="0" w:oddVBand="0" w:evenVBand="0" w:oddHBand="1" w:evenHBand="0" w:firstRowFirstColumn="0" w:firstRowLastColumn="0" w:lastRowFirstColumn="0" w:lastRowLastColumn="0"/>
          <w:trHeight w:val="1614"/>
        </w:trPr>
        <w:tc>
          <w:tcPr>
            <w:tcW w:w="2264" w:type="dxa"/>
          </w:tcPr>
          <w:p w14:paraId="6050A261" w14:textId="238B567B" w:rsidR="00487006" w:rsidRPr="004C0B30" w:rsidRDefault="005D7DF8" w:rsidP="00487006">
            <w:r>
              <w:rPr>
                <w:noProof/>
                <w:lang w:eastAsia="fr-FR"/>
              </w:rPr>
              <w:drawing>
                <wp:anchor distT="0" distB="0" distL="114300" distR="114300" simplePos="0" relativeHeight="251930624" behindDoc="0" locked="0" layoutInCell="1" allowOverlap="1" wp14:anchorId="33817F41" wp14:editId="229C7D10">
                  <wp:simplePos x="0" y="0"/>
                  <wp:positionH relativeFrom="column">
                    <wp:posOffset>110608</wp:posOffset>
                  </wp:positionH>
                  <wp:positionV relativeFrom="paragraph">
                    <wp:posOffset>164568</wp:posOffset>
                  </wp:positionV>
                  <wp:extent cx="1049655" cy="676391"/>
                  <wp:effectExtent l="0" t="0" r="0" b="9525"/>
                  <wp:wrapNone/>
                  <wp:docPr id="318" name="Imag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svn.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049655" cy="676391"/>
                          </a:xfrm>
                          <a:prstGeom prst="rect">
                            <a:avLst/>
                          </a:prstGeom>
                        </pic:spPr>
                      </pic:pic>
                    </a:graphicData>
                  </a:graphic>
                  <wp14:sizeRelH relativeFrom="margin">
                    <wp14:pctWidth>0</wp14:pctWidth>
                  </wp14:sizeRelH>
                  <wp14:sizeRelV relativeFrom="margin">
                    <wp14:pctHeight>0</wp14:pctHeight>
                  </wp14:sizeRelV>
                </wp:anchor>
              </w:drawing>
            </w:r>
          </w:p>
        </w:tc>
        <w:tc>
          <w:tcPr>
            <w:tcW w:w="1986" w:type="dxa"/>
          </w:tcPr>
          <w:p w14:paraId="3269C567" w14:textId="77777777" w:rsidR="00487006" w:rsidRDefault="00487006" w:rsidP="00487006"/>
          <w:p w14:paraId="10724B3E" w14:textId="56F93B6E" w:rsidR="00487006" w:rsidRPr="004C0B30" w:rsidRDefault="00487006" w:rsidP="00487006">
            <w:r>
              <w:t>Apache</w:t>
            </w:r>
          </w:p>
        </w:tc>
        <w:tc>
          <w:tcPr>
            <w:tcW w:w="1926" w:type="dxa"/>
          </w:tcPr>
          <w:p w14:paraId="0BBD4180" w14:textId="1EC6BD1D" w:rsidR="00487006" w:rsidRPr="004C0B30" w:rsidRDefault="00487006" w:rsidP="00487006">
            <w:r>
              <w:t>1.8</w:t>
            </w:r>
          </w:p>
        </w:tc>
        <w:tc>
          <w:tcPr>
            <w:tcW w:w="2021" w:type="dxa"/>
          </w:tcPr>
          <w:p w14:paraId="768672E9" w14:textId="3A6FFC49" w:rsidR="00487006" w:rsidRPr="004C0B30" w:rsidRDefault="00487006" w:rsidP="00487006">
            <w:r w:rsidRPr="004C0B30">
              <w:t>Multiplateforme</w:t>
            </w:r>
          </w:p>
        </w:tc>
        <w:tc>
          <w:tcPr>
            <w:tcW w:w="2007" w:type="dxa"/>
          </w:tcPr>
          <w:p w14:paraId="1EF34351" w14:textId="73F0B346" w:rsidR="00487006" w:rsidRPr="004C0B30" w:rsidRDefault="00487006" w:rsidP="00487006">
            <w:r>
              <w:t xml:space="preserve">Gestion de configuration logicielle </w:t>
            </w:r>
            <w:r w:rsidR="00C5299A">
              <w:t>(outils</w:t>
            </w:r>
            <w:r>
              <w:t xml:space="preserve"> de versionning).</w:t>
            </w:r>
          </w:p>
        </w:tc>
      </w:tr>
      <w:tr w:rsidR="00225122" w:rsidRPr="004C0B30" w14:paraId="44CEB6E1" w14:textId="77777777" w:rsidTr="005D7DF8">
        <w:trPr>
          <w:trHeight w:val="667"/>
        </w:trPr>
        <w:tc>
          <w:tcPr>
            <w:tcW w:w="2264" w:type="dxa"/>
          </w:tcPr>
          <w:p w14:paraId="49DC9F49" w14:textId="5DB04746" w:rsidR="00487006" w:rsidRPr="004C0B30" w:rsidRDefault="00487006" w:rsidP="00487006">
            <w:r w:rsidRPr="00487006">
              <w:rPr>
                <w:noProof/>
                <w:lang w:eastAsia="fr-FR"/>
              </w:rPr>
              <w:drawing>
                <wp:inline distT="0" distB="0" distL="0" distR="0" wp14:anchorId="4EAB3A52" wp14:editId="4D5965EA">
                  <wp:extent cx="1143001" cy="393700"/>
                  <wp:effectExtent l="0" t="0" r="0" b="6350"/>
                  <wp:docPr id="320" name="Image 3" descr="microsoft-project-2013-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descr="microsoft-project-2013-logo.png"/>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143001" cy="393700"/>
                          </a:xfrm>
                          <a:prstGeom prst="rect">
                            <a:avLst/>
                          </a:prstGeom>
                        </pic:spPr>
                      </pic:pic>
                    </a:graphicData>
                  </a:graphic>
                </wp:inline>
              </w:drawing>
            </w:r>
          </w:p>
        </w:tc>
        <w:tc>
          <w:tcPr>
            <w:tcW w:w="1986" w:type="dxa"/>
          </w:tcPr>
          <w:p w14:paraId="134CF1F7" w14:textId="77777777" w:rsidR="00487006" w:rsidRPr="00487006" w:rsidRDefault="00487006" w:rsidP="00487006">
            <w:r w:rsidRPr="00487006">
              <w:t>Microsoft</w:t>
            </w:r>
          </w:p>
          <w:p w14:paraId="2FD78172" w14:textId="77777777" w:rsidR="00487006" w:rsidRDefault="00487006" w:rsidP="00487006"/>
        </w:tc>
        <w:tc>
          <w:tcPr>
            <w:tcW w:w="1926" w:type="dxa"/>
          </w:tcPr>
          <w:p w14:paraId="798DC8A7" w14:textId="22541EC8" w:rsidR="00487006" w:rsidRDefault="00487006" w:rsidP="00487006">
            <w:r w:rsidRPr="00487006">
              <w:t>2013</w:t>
            </w:r>
          </w:p>
        </w:tc>
        <w:tc>
          <w:tcPr>
            <w:tcW w:w="2021" w:type="dxa"/>
          </w:tcPr>
          <w:p w14:paraId="4F57B17E" w14:textId="209125F0" w:rsidR="00487006" w:rsidRPr="004C0B30" w:rsidRDefault="00487006" w:rsidP="00487006">
            <w:r w:rsidRPr="00487006">
              <w:rPr>
                <w:lang w:val="pl-PL"/>
              </w:rPr>
              <w:t>Windows</w:t>
            </w:r>
          </w:p>
        </w:tc>
        <w:tc>
          <w:tcPr>
            <w:tcW w:w="2007" w:type="dxa"/>
          </w:tcPr>
          <w:p w14:paraId="72410E4E" w14:textId="0DC0F31E" w:rsidR="00487006" w:rsidRDefault="00487006" w:rsidP="00487006">
            <w:r>
              <w:t>Management de projet.</w:t>
            </w:r>
          </w:p>
        </w:tc>
      </w:tr>
      <w:tr w:rsidR="00225122" w:rsidRPr="004C0B30" w14:paraId="5EBE006B" w14:textId="77777777" w:rsidTr="005D7DF8">
        <w:trPr>
          <w:cnfStyle w:val="000000100000" w:firstRow="0" w:lastRow="0" w:firstColumn="0" w:lastColumn="0" w:oddVBand="0" w:evenVBand="0" w:oddHBand="1" w:evenHBand="0" w:firstRowFirstColumn="0" w:firstRowLastColumn="0" w:lastRowFirstColumn="0" w:lastRowLastColumn="0"/>
          <w:trHeight w:val="667"/>
        </w:trPr>
        <w:tc>
          <w:tcPr>
            <w:tcW w:w="2264" w:type="dxa"/>
          </w:tcPr>
          <w:p w14:paraId="2B82C6CA" w14:textId="29B10EAF" w:rsidR="00487006" w:rsidRPr="00487006" w:rsidRDefault="00225122" w:rsidP="00C4779F">
            <w:pPr>
              <w:jc w:val="center"/>
            </w:pPr>
            <w:r>
              <w:rPr>
                <w:noProof/>
                <w:lang w:eastAsia="fr-FR"/>
              </w:rPr>
              <w:drawing>
                <wp:inline distT="0" distB="0" distL="0" distR="0" wp14:anchorId="088D1436" wp14:editId="2397A881">
                  <wp:extent cx="535905" cy="535905"/>
                  <wp:effectExtent l="0" t="0" r="0" b="0"/>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visio_2013.png"/>
                          <pic:cNvPicPr/>
                        </pic:nvPicPr>
                        <pic:blipFill>
                          <a:blip r:embed="rId57">
                            <a:extLst>
                              <a:ext uri="{28A0092B-C50C-407E-A947-70E740481C1C}">
                                <a14:useLocalDpi xmlns:a14="http://schemas.microsoft.com/office/drawing/2010/main" val="0"/>
                              </a:ext>
                            </a:extLst>
                          </a:blip>
                          <a:stretch>
                            <a:fillRect/>
                          </a:stretch>
                        </pic:blipFill>
                        <pic:spPr>
                          <a:xfrm>
                            <a:off x="0" y="0"/>
                            <a:ext cx="535905" cy="535905"/>
                          </a:xfrm>
                          <a:prstGeom prst="rect">
                            <a:avLst/>
                          </a:prstGeom>
                        </pic:spPr>
                      </pic:pic>
                    </a:graphicData>
                  </a:graphic>
                </wp:inline>
              </w:drawing>
            </w:r>
          </w:p>
        </w:tc>
        <w:tc>
          <w:tcPr>
            <w:tcW w:w="1986" w:type="dxa"/>
          </w:tcPr>
          <w:p w14:paraId="7268ECF1" w14:textId="0BDF0C66" w:rsidR="00487006" w:rsidRPr="00487006" w:rsidRDefault="00C4779F" w:rsidP="00487006">
            <w:r>
              <w:t>Sun</w:t>
            </w:r>
          </w:p>
          <w:p w14:paraId="5310FD30" w14:textId="77777777" w:rsidR="00487006" w:rsidRPr="00487006" w:rsidRDefault="00487006" w:rsidP="00487006"/>
        </w:tc>
        <w:tc>
          <w:tcPr>
            <w:tcW w:w="1926" w:type="dxa"/>
          </w:tcPr>
          <w:p w14:paraId="4DCDF10E" w14:textId="0B93C365" w:rsidR="00487006" w:rsidRPr="00487006" w:rsidRDefault="00C4779F" w:rsidP="00225122">
            <w:r>
              <w:t>2000</w:t>
            </w:r>
          </w:p>
        </w:tc>
        <w:tc>
          <w:tcPr>
            <w:tcW w:w="2021" w:type="dxa"/>
          </w:tcPr>
          <w:p w14:paraId="70A57F06" w14:textId="3BAFF061" w:rsidR="00487006" w:rsidRPr="00487006" w:rsidRDefault="00487006" w:rsidP="00C4779F">
            <w:pPr>
              <w:jc w:val="left"/>
              <w:rPr>
                <w:lang w:val="pl-PL"/>
              </w:rPr>
            </w:pPr>
            <w:r w:rsidRPr="00487006">
              <w:rPr>
                <w:lang w:val="pl-PL"/>
              </w:rPr>
              <w:t>Windows</w:t>
            </w:r>
          </w:p>
        </w:tc>
        <w:tc>
          <w:tcPr>
            <w:tcW w:w="2007" w:type="dxa"/>
          </w:tcPr>
          <w:p w14:paraId="0EC6C221" w14:textId="41FD5023" w:rsidR="00487006" w:rsidRPr="00487006" w:rsidRDefault="00C4779F" w:rsidP="00487006">
            <w:r>
              <w:t>IDE</w:t>
            </w:r>
          </w:p>
          <w:p w14:paraId="1806FA53" w14:textId="77777777" w:rsidR="00487006" w:rsidRDefault="00487006" w:rsidP="00A361B2">
            <w:pPr>
              <w:keepNext/>
              <w:ind w:firstLine="708"/>
            </w:pPr>
          </w:p>
        </w:tc>
      </w:tr>
    </w:tbl>
    <w:p w14:paraId="6407A75B" w14:textId="571BF90A" w:rsidR="005D7DF8" w:rsidRDefault="005D7DF8" w:rsidP="005D7DF8">
      <w:pPr>
        <w:pStyle w:val="Lgende"/>
        <w:framePr w:w="3733" w:wrap="around" w:x="4063" w:y="12694"/>
      </w:pPr>
      <w:bookmarkStart w:id="107" w:name="_Toc367199697"/>
      <w:r>
        <w:t>Tableau</w:t>
      </w:r>
      <w:r w:rsidR="00C82ADF">
        <w:t xml:space="preserve"> 8</w:t>
      </w:r>
      <w:r>
        <w:t xml:space="preserve">: </w:t>
      </w:r>
      <w:bookmarkEnd w:id="107"/>
      <w:r w:rsidR="00E21AB4">
        <w:t xml:space="preserve">technologies </w:t>
      </w:r>
      <w:r w:rsidR="00E21AB4">
        <w:rPr>
          <w:noProof/>
        </w:rPr>
        <w:t>utilisées</w:t>
      </w:r>
    </w:p>
    <w:p w14:paraId="231526F9" w14:textId="77777777" w:rsidR="00225122" w:rsidRDefault="00225122" w:rsidP="004C0B30"/>
    <w:p w14:paraId="187632C9" w14:textId="77777777" w:rsidR="00225122" w:rsidRDefault="00225122" w:rsidP="004C0B30"/>
    <w:p w14:paraId="09871839" w14:textId="77777777" w:rsidR="00225122" w:rsidRDefault="00225122" w:rsidP="004C0B30"/>
    <w:p w14:paraId="1EB8F5F6" w14:textId="77777777" w:rsidR="00225122" w:rsidRDefault="00225122" w:rsidP="004C0B30"/>
    <w:p w14:paraId="38C09B23" w14:textId="63A1BB2C" w:rsidR="00225122" w:rsidRDefault="00225122" w:rsidP="004C0B30">
      <w:pPr>
        <w:rPr>
          <w:rFonts w:cs="Times New Roman"/>
          <w:szCs w:val="24"/>
        </w:rPr>
      </w:pPr>
    </w:p>
    <w:p w14:paraId="0A0C64FA" w14:textId="6ED86D48" w:rsidR="005D7DF8" w:rsidRDefault="005D7DF8" w:rsidP="0000428F">
      <w:pPr>
        <w:pStyle w:val="Titre2"/>
        <w:numPr>
          <w:ilvl w:val="0"/>
          <w:numId w:val="20"/>
        </w:numPr>
        <w:rPr>
          <w:rFonts w:ascii="Times New Roman" w:hAnsi="Times New Roman" w:cs="Times New Roman"/>
          <w:sz w:val="24"/>
          <w:szCs w:val="24"/>
        </w:rPr>
      </w:pPr>
      <w:bookmarkStart w:id="108" w:name="_Toc430509477"/>
      <w:r>
        <w:rPr>
          <w:rFonts w:ascii="Times New Roman" w:hAnsi="Times New Roman" w:cs="Times New Roman"/>
          <w:sz w:val="24"/>
          <w:szCs w:val="24"/>
        </w:rPr>
        <w:lastRenderedPageBreak/>
        <w:t>Description des technologies utilisées :</w:t>
      </w:r>
      <w:bookmarkEnd w:id="108"/>
    </w:p>
    <w:p w14:paraId="3915B757" w14:textId="5BBC6ED3" w:rsidR="005D7DF8" w:rsidRDefault="005D7DF8" w:rsidP="005D7DF8">
      <w:pPr>
        <w:pStyle w:val="Titre3"/>
        <w:numPr>
          <w:ilvl w:val="1"/>
          <w:numId w:val="20"/>
        </w:numPr>
      </w:pPr>
      <w:r>
        <w:t xml:space="preserve"> </w:t>
      </w:r>
      <w:bookmarkStart w:id="109" w:name="_Toc430509478"/>
      <w:r>
        <w:t>MySQL</w:t>
      </w:r>
      <w:bookmarkEnd w:id="109"/>
    </w:p>
    <w:p w14:paraId="1F2027CC" w14:textId="33EA4A93" w:rsidR="00A55695" w:rsidRDefault="00A55695" w:rsidP="00A55695">
      <w:r>
        <w:tab/>
        <w:t>MySQL est un système de gestion de bases de données relationnelles (SGBDR). Il est distribué sous une double licence GPL et propriétaire. Il fait partie des logiciels de gestion de base de données les plus utilisés au monde1, autant par le grand public (applications web principalement) que par des professionnels, en concurrence avec Oracle, Informix et Microsoft SQL Server.</w:t>
      </w:r>
    </w:p>
    <w:p w14:paraId="2FA381E5" w14:textId="3E3BBCF3" w:rsidR="00A55695" w:rsidRDefault="00A55695" w:rsidP="00A55695">
      <w:r>
        <w:tab/>
        <w:t>Son nom vient du prénom de la fille du cocréateur Michael Widenius, My. SQL fait allusion au Structured Query Language, le langage de requête utilisé.</w:t>
      </w:r>
    </w:p>
    <w:p w14:paraId="56BA3D64" w14:textId="14CC7E10" w:rsidR="00A55695" w:rsidRDefault="00A55695" w:rsidP="00A55695">
      <w:r>
        <w:tab/>
        <w:t>MySQL AB a été acheté le 16 janvier 2008 par Sun Microsystems pour un milliard de dollars américains2. En 2009, Sun Microsystems a été acquis par Oracle Corporation, mettant entre les mains d'une même société les deux produits concurrents que sont Oracle Database et MySQL. Ce rachat a été autorisé par la Commission européenne le 21 janvier 20103,4.</w:t>
      </w:r>
    </w:p>
    <w:p w14:paraId="5BDBA89B" w14:textId="040CDFBE" w:rsidR="005D7DF8" w:rsidRDefault="00A55695" w:rsidP="00A55695">
      <w:r>
        <w:tab/>
        <w:t>Depuis mai 2009, son créateur Michael Widenius a créé MariaDB pour continuer son développement en tant que projet Open Source.</w:t>
      </w:r>
    </w:p>
    <w:p w14:paraId="379225FC" w14:textId="15904BE6" w:rsidR="005D7DF8" w:rsidRDefault="005D7DF8" w:rsidP="005D7DF8">
      <w:pPr>
        <w:pStyle w:val="Titre3"/>
        <w:numPr>
          <w:ilvl w:val="1"/>
          <w:numId w:val="20"/>
        </w:numPr>
      </w:pPr>
      <w:r>
        <w:t xml:space="preserve"> </w:t>
      </w:r>
      <w:bookmarkStart w:id="110" w:name="_Toc430509479"/>
      <w:r>
        <w:t>PHP</w:t>
      </w:r>
      <w:bookmarkEnd w:id="110"/>
    </w:p>
    <w:p w14:paraId="1F690976" w14:textId="0FFEB3E2" w:rsidR="005D7DF8" w:rsidRDefault="006544D3" w:rsidP="006544D3">
      <w:pPr>
        <w:pStyle w:val="Paragraphedeliste"/>
        <w:ind w:left="0"/>
      </w:pPr>
      <w:r>
        <w:tab/>
      </w:r>
      <w:r w:rsidR="005D7DF8">
        <w:t>PHP est un langage de script HTML exécuté du côté du serveur. Il veut dire « PHP : Hypertext Preprocessor ». Sa syntaxe est largement inspirée du langage C, de Java et de Perl, avec des améliorations spécifiques. Le but du langage est d'écrire rapidement des pages HTML dynamiques.</w:t>
      </w:r>
      <w:r w:rsidR="005D7DF8">
        <w:cr/>
      </w:r>
    </w:p>
    <w:p w14:paraId="231BE649" w14:textId="7E942D06" w:rsidR="005D7DF8" w:rsidRDefault="005D7DF8" w:rsidP="005D7DF8">
      <w:pPr>
        <w:pStyle w:val="Titre3"/>
        <w:numPr>
          <w:ilvl w:val="1"/>
          <w:numId w:val="20"/>
        </w:numPr>
      </w:pPr>
      <w:r>
        <w:t xml:space="preserve"> </w:t>
      </w:r>
      <w:bookmarkStart w:id="111" w:name="_Toc430509480"/>
      <w:r>
        <w:t>PowerAMC</w:t>
      </w:r>
      <w:bookmarkEnd w:id="111"/>
    </w:p>
    <w:p w14:paraId="2525FED7" w14:textId="05D67978" w:rsidR="006544D3" w:rsidRDefault="006544D3" w:rsidP="006544D3">
      <w:r>
        <w:tab/>
        <w:t>PowerAMC est un logiciel de conception créé par la société SDP, qui permet de modéliser les traitements informatiques et leurs bases de données associées.</w:t>
      </w:r>
    </w:p>
    <w:p w14:paraId="45C7CD2C" w14:textId="61D00ED9" w:rsidR="005D7DF8" w:rsidRDefault="006544D3" w:rsidP="006544D3">
      <w:r>
        <w:t>Créé par SDP sous le nom AMC*Designor, racheté par Powersoft, ce logiciel est produit par Sybase depuis le rachat par cet éditeur en 1995. Hors de France, la version internationale est commercialisée par Sybase sous la marque PowerDesigner.</w:t>
      </w:r>
    </w:p>
    <w:p w14:paraId="45647E69" w14:textId="53B80EDE" w:rsidR="00361F23" w:rsidRDefault="00361F23" w:rsidP="00C4418D"/>
    <w:p w14:paraId="571F4652" w14:textId="77777777" w:rsidR="00512C71" w:rsidRPr="00512C71" w:rsidRDefault="00512C71" w:rsidP="00512C71"/>
    <w:p w14:paraId="39C7BD6B" w14:textId="2A83C042" w:rsidR="005D7DF8" w:rsidRDefault="005D7DF8" w:rsidP="005D7DF8">
      <w:pPr>
        <w:pStyle w:val="Titre3"/>
        <w:numPr>
          <w:ilvl w:val="1"/>
          <w:numId w:val="20"/>
        </w:numPr>
      </w:pPr>
      <w:r>
        <w:lastRenderedPageBreak/>
        <w:t xml:space="preserve"> </w:t>
      </w:r>
      <w:bookmarkStart w:id="112" w:name="_Toc430509483"/>
      <w:r>
        <w:t>MSProject</w:t>
      </w:r>
      <w:bookmarkEnd w:id="112"/>
    </w:p>
    <w:p w14:paraId="09E97CD6" w14:textId="65D9924D" w:rsidR="00361F23" w:rsidRDefault="00512C71" w:rsidP="00361F23">
      <w:pPr>
        <w:pStyle w:val="Paragraphedeliste"/>
        <w:ind w:left="0"/>
      </w:pPr>
      <w:r>
        <w:tab/>
      </w:r>
      <w:r w:rsidR="00361F23">
        <w:t>Microsoft Project (ou MS Project ou MSP) est un logiciel de gestion de projets édité par Microsoft. Il permet aux chefs de projet et aux planificateurs de planifier et piloter les projets, de gérer les ressources et le budget, ainsi que d'analyser et communiquer les données des projets.</w:t>
      </w:r>
    </w:p>
    <w:p w14:paraId="70DF65F9" w14:textId="6BA330B9" w:rsidR="005D7DF8" w:rsidRDefault="00361F23" w:rsidP="00361F23">
      <w:pPr>
        <w:pStyle w:val="Paragraphedeliste"/>
        <w:ind w:left="0"/>
      </w:pPr>
      <w:r>
        <w:t>Utilisé aujourd'hui (2011) par plus de 20 millions de chefs de projet, Microsoft Project est le logiciel de gestion de projet le plus utilisé au monde. Plus de 10 000 entreprises ont aussi déployé la version serveur de Microsoft Project, nommée Microsoft Project Server.</w:t>
      </w:r>
    </w:p>
    <w:p w14:paraId="4078AF07" w14:textId="77777777" w:rsidR="005D7DF8" w:rsidRDefault="005D7DF8" w:rsidP="005D7DF8"/>
    <w:p w14:paraId="70348DD2" w14:textId="29BACE97" w:rsidR="005D7DF8" w:rsidRDefault="005D7DF8" w:rsidP="005D7DF8">
      <w:pPr>
        <w:pStyle w:val="Titre3"/>
        <w:numPr>
          <w:ilvl w:val="1"/>
          <w:numId w:val="20"/>
        </w:numPr>
      </w:pPr>
      <w:r>
        <w:t xml:space="preserve"> </w:t>
      </w:r>
      <w:bookmarkStart w:id="113" w:name="_Toc430509484"/>
      <w:r>
        <w:t>NetBeans</w:t>
      </w:r>
      <w:bookmarkEnd w:id="113"/>
    </w:p>
    <w:p w14:paraId="609B1005" w14:textId="77777777" w:rsidR="00361F23" w:rsidRDefault="00361F23" w:rsidP="00361F23">
      <w:r>
        <w:t>NetBeans est un environnement de développement intégré (EDI), placé en open source par Sun en juin 2000 sous licence CDDL (Common Development and Distribution License) et GPLv2. En plus de Java, NetBeans permet également de supporter différents autres langages, comme C, C++, JavaScript, XML, Groovy, PHP et HTML de façon native ainsi que bien d'autres (comme Python ou Ruby) par l'ajout de greffons. Il comprend toutes les caractéristiques d'un IDE moderne (éditeur en couleur, projets multi-langage, refactoring, éditeur graphique d'interfaces et de pages Web).</w:t>
      </w:r>
    </w:p>
    <w:p w14:paraId="1E21235A" w14:textId="507E8372" w:rsidR="00361F23" w:rsidRDefault="00361F23" w:rsidP="00361F23">
      <w:r>
        <w:t>Conçu en Java, NetBeans est disponible sous Windows, Linux, Solaris (sur x86 et SPARC), Mac OS X ou sous une version indépendante des systèmes d'exploitation (requérant une machine virtuelle Java). Un environnement Java Development Kit JDK est requis pour les développements en Java.</w:t>
      </w:r>
    </w:p>
    <w:p w14:paraId="53844EE1" w14:textId="79521AC1" w:rsidR="005D7DF8" w:rsidRDefault="00361F23" w:rsidP="00361F23">
      <w:r>
        <w:t>NetBeans constitue par ailleurs une plateforme qui permet le développement d'applications spécifiques (bibliothèque Swing (Java)). L'IDE NetBeans s'appuie sur cette plateforme.</w:t>
      </w:r>
    </w:p>
    <w:p w14:paraId="374C9BC5" w14:textId="77777777" w:rsidR="00241575" w:rsidRDefault="00241575" w:rsidP="00241575">
      <w:pPr>
        <w:pStyle w:val="Titre3"/>
        <w:numPr>
          <w:ilvl w:val="1"/>
          <w:numId w:val="20"/>
        </w:numPr>
      </w:pPr>
      <w:bookmarkStart w:id="114" w:name="_Toc430509482"/>
      <w:r>
        <w:t>TortoiseSVN</w:t>
      </w:r>
      <w:bookmarkEnd w:id="114"/>
    </w:p>
    <w:p w14:paraId="1100A425" w14:textId="77777777" w:rsidR="00241575" w:rsidRDefault="00241575" w:rsidP="00241575"/>
    <w:p w14:paraId="60A5CF2B" w14:textId="77777777" w:rsidR="00241575" w:rsidRDefault="00241575" w:rsidP="00241575">
      <w:r>
        <w:t>TortoiseSVN est un des logiciels client de SVN les plus populaires.</w:t>
      </w:r>
    </w:p>
    <w:p w14:paraId="54099982" w14:textId="77777777" w:rsidR="00241575" w:rsidRDefault="00241575" w:rsidP="00241575">
      <w:r>
        <w:t>C'est un logiciel libre distribué selon les termes de la licence GNU GPL, sous forme de PlugIn pour Microsoft Windows.</w:t>
      </w:r>
    </w:p>
    <w:p w14:paraId="0F52F7DB" w14:textId="77777777" w:rsidR="00241575" w:rsidRDefault="00241575" w:rsidP="00241575">
      <w:r>
        <w:t>En s'intégrant dans l'explorateur de Windows, il offre aux utilisateurs de Windows une interface graphique permettant de réaliser la plupart des tâches qu'offre SVN en ligne de commande.</w:t>
      </w:r>
    </w:p>
    <w:p w14:paraId="7CFB480C" w14:textId="77777777" w:rsidR="00241575" w:rsidRDefault="00241575" w:rsidP="00241575">
      <w:r>
        <w:lastRenderedPageBreak/>
        <w:t>L'explorateur Windows s'enrichit des fonctionnalités suivantes :</w:t>
      </w:r>
    </w:p>
    <w:p w14:paraId="4F07FD1A" w14:textId="77777777" w:rsidR="00241575" w:rsidRDefault="00241575" w:rsidP="00241575">
      <w:pPr>
        <w:pStyle w:val="Paragraphedeliste"/>
        <w:numPr>
          <w:ilvl w:val="0"/>
          <w:numId w:val="35"/>
        </w:numPr>
      </w:pPr>
      <w:r>
        <w:t>Superposition d'icône aux répertoires et fichiers permettant de visualiser instantanément l'état (à jour, modifié, en conflit...)</w:t>
      </w:r>
    </w:p>
    <w:p w14:paraId="0085BB52" w14:textId="77777777" w:rsidR="00241575" w:rsidRDefault="00241575" w:rsidP="00241575">
      <w:pPr>
        <w:pStyle w:val="Paragraphedeliste"/>
        <w:numPr>
          <w:ilvl w:val="0"/>
          <w:numId w:val="35"/>
        </w:numPr>
      </w:pPr>
      <w:r>
        <w:t>Menu contextuel permettant de committer ou d'updater, à l'échelle d'un fichier, d'une sélection de fichiers ou encore d'un répertoire</w:t>
      </w:r>
    </w:p>
    <w:p w14:paraId="256FE958" w14:textId="77777777" w:rsidR="00241575" w:rsidRDefault="00241575" w:rsidP="00241575">
      <w:pPr>
        <w:pStyle w:val="Paragraphedeliste"/>
        <w:numPr>
          <w:ilvl w:val="0"/>
          <w:numId w:val="35"/>
        </w:numPr>
      </w:pPr>
      <w:r>
        <w:t>Possibilité d'ajouter en mode détails de l'explorateur des colonnes de type numéro de révision, état.</w:t>
      </w:r>
    </w:p>
    <w:p w14:paraId="6541B4F6" w14:textId="59ED6DFF" w:rsidR="00225122" w:rsidRPr="0035055A" w:rsidRDefault="00225122" w:rsidP="0000428F">
      <w:pPr>
        <w:pStyle w:val="Titre2"/>
        <w:numPr>
          <w:ilvl w:val="0"/>
          <w:numId w:val="20"/>
        </w:numPr>
        <w:rPr>
          <w:rFonts w:ascii="Times New Roman" w:hAnsi="Times New Roman" w:cs="Times New Roman"/>
          <w:sz w:val="24"/>
          <w:szCs w:val="24"/>
        </w:rPr>
      </w:pPr>
      <w:bookmarkStart w:id="115" w:name="_Toc430509485"/>
      <w:r w:rsidRPr="0035055A">
        <w:rPr>
          <w:rFonts w:ascii="Times New Roman" w:hAnsi="Times New Roman" w:cs="Times New Roman"/>
          <w:sz w:val="24"/>
          <w:szCs w:val="24"/>
        </w:rPr>
        <w:t>Architecture de l’application :</w:t>
      </w:r>
      <w:bookmarkEnd w:id="115"/>
    </w:p>
    <w:p w14:paraId="4910C2FC" w14:textId="598A0582" w:rsidR="00225122" w:rsidRPr="0035055A" w:rsidRDefault="00225122" w:rsidP="00225122">
      <w:pPr>
        <w:rPr>
          <w:rFonts w:cs="Times New Roman"/>
          <w:szCs w:val="24"/>
        </w:rPr>
      </w:pPr>
      <w:r w:rsidRPr="0035055A">
        <w:rPr>
          <w:rFonts w:cs="Times New Roman"/>
          <w:szCs w:val="24"/>
        </w:rPr>
        <w:t>Le schéma ci-dessus présente l’architecture de l’application.</w:t>
      </w:r>
    </w:p>
    <w:p w14:paraId="500C4D1B" w14:textId="19C1C0E4" w:rsidR="00225122" w:rsidRPr="0035055A" w:rsidRDefault="00C4418D" w:rsidP="00225122">
      <w:pPr>
        <w:rPr>
          <w:rFonts w:cs="Times New Roman"/>
          <w:szCs w:val="24"/>
        </w:rPr>
      </w:pPr>
      <w:r>
        <w:rPr>
          <w:noProof/>
          <w:lang w:eastAsia="fr-FR"/>
        </w:rPr>
        <mc:AlternateContent>
          <mc:Choice Requires="wps">
            <w:drawing>
              <wp:anchor distT="0" distB="0" distL="114300" distR="114300" simplePos="0" relativeHeight="251827200" behindDoc="0" locked="0" layoutInCell="1" allowOverlap="1" wp14:anchorId="5E67AEEA" wp14:editId="024C7095">
                <wp:simplePos x="0" y="0"/>
                <wp:positionH relativeFrom="margin">
                  <wp:align>left</wp:align>
                </wp:positionH>
                <wp:positionV relativeFrom="paragraph">
                  <wp:posOffset>3375719</wp:posOffset>
                </wp:positionV>
                <wp:extent cx="5847715" cy="635"/>
                <wp:effectExtent l="0" t="0" r="635" b="0"/>
                <wp:wrapTopAndBottom/>
                <wp:docPr id="368" name="Zone de texte 368"/>
                <wp:cNvGraphicFramePr/>
                <a:graphic xmlns:a="http://schemas.openxmlformats.org/drawingml/2006/main">
                  <a:graphicData uri="http://schemas.microsoft.com/office/word/2010/wordprocessingShape">
                    <wps:wsp>
                      <wps:cNvSpPr txBox="1"/>
                      <wps:spPr>
                        <a:xfrm>
                          <a:off x="0" y="0"/>
                          <a:ext cx="5847715" cy="635"/>
                        </a:xfrm>
                        <a:prstGeom prst="rect">
                          <a:avLst/>
                        </a:prstGeom>
                        <a:solidFill>
                          <a:prstClr val="white"/>
                        </a:solidFill>
                        <a:ln>
                          <a:noFill/>
                        </a:ln>
                        <a:effectLst/>
                      </wps:spPr>
                      <wps:txbx>
                        <w:txbxContent>
                          <w:p w14:paraId="34060D3F" w14:textId="02C96E07" w:rsidR="005C131C" w:rsidRPr="003E64B3" w:rsidRDefault="005C131C" w:rsidP="00A361B2">
                            <w:pPr>
                              <w:pStyle w:val="Lgende"/>
                              <w:rPr>
                                <w:rFonts w:eastAsiaTheme="minorHAnsi"/>
                                <w:noProof/>
                                <w:sz w:val="24"/>
                                <w:szCs w:val="24"/>
                              </w:rPr>
                            </w:pPr>
                            <w:bookmarkStart w:id="116" w:name="_Toc367199670"/>
                            <w:r>
                              <w:t>Figure 11 : Architecture de l'application</w:t>
                            </w:r>
                            <w:bookmarkEnd w:id="1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67AEEA" id="Zone de texte 368" o:spid="_x0000_s1058" type="#_x0000_t202" style="position:absolute;left:0;text-align:left;margin-left:0;margin-top:265.8pt;width:460.45pt;height:.05pt;z-index:251827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" stroked="f">
                <v:textbox style="mso-fit-shape-to-text:t" inset="0,0,0,0">
                  <w:txbxContent>
                    <w:p w14:paraId="34060D3F" w14:textId="02C96E07" w:rsidR="005C131C" w:rsidRPr="003E64B3" w:rsidRDefault="005C131C" w:rsidP="00A361B2">
                      <w:pPr>
                        <w:pStyle w:val="Lgende"/>
                        <w:rPr>
                          <w:rFonts w:eastAsiaTheme="minorHAnsi"/>
                          <w:noProof/>
                          <w:sz w:val="24"/>
                          <w:szCs w:val="24"/>
                        </w:rPr>
                      </w:pPr>
                      <w:bookmarkStart w:id="127" w:name="_Toc367199670"/>
                      <w:r>
                        <w:t>Figure 11 : Architecture de l'application</w:t>
                      </w:r>
                      <w:bookmarkEnd w:id="127"/>
                    </w:p>
                  </w:txbxContent>
                </v:textbox>
                <w10:wrap type="topAndBottom" anchorx="margin"/>
              </v:shape>
            </w:pict>
          </mc:Fallback>
        </mc:AlternateContent>
      </w:r>
      <w:r w:rsidR="006544D3">
        <w:rPr>
          <w:rFonts w:cs="Times New Roman"/>
          <w:noProof/>
          <w:szCs w:val="24"/>
          <w:lang w:eastAsia="fr-FR"/>
        </w:rPr>
        <w:drawing>
          <wp:inline distT="0" distB="0" distL="0" distR="0" wp14:anchorId="47DC0898" wp14:editId="41A6CE79">
            <wp:extent cx="5762847" cy="3333172"/>
            <wp:effectExtent l="0" t="0" r="9525" b="63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Mise-sous-pied-d-une-application-de-retransmission-des-radios-locales-en-ligne-au-Cameroun45.png"/>
                    <pic:cNvPicPr/>
                  </pic:nvPicPr>
                  <pic:blipFill>
                    <a:blip r:embed="rId58">
                      <a:extLst>
                        <a:ext uri="{28A0092B-C50C-407E-A947-70E740481C1C}">
                          <a14:useLocalDpi xmlns:a14="http://schemas.microsoft.com/office/drawing/2010/main" val="0"/>
                        </a:ext>
                      </a:extLst>
                    </a:blip>
                    <a:stretch>
                      <a:fillRect/>
                    </a:stretch>
                  </pic:blipFill>
                  <pic:spPr>
                    <a:xfrm>
                      <a:off x="0" y="0"/>
                      <a:ext cx="5791954" cy="3350007"/>
                    </a:xfrm>
                    <a:prstGeom prst="rect">
                      <a:avLst/>
                    </a:prstGeom>
                  </pic:spPr>
                </pic:pic>
              </a:graphicData>
            </a:graphic>
          </wp:inline>
        </w:drawing>
      </w:r>
    </w:p>
    <w:p w14:paraId="417F7345" w14:textId="60E058F6" w:rsidR="00225122" w:rsidRDefault="00225122" w:rsidP="00225122">
      <w:pPr>
        <w:rPr>
          <w:rFonts w:cs="Times New Roman"/>
          <w:szCs w:val="24"/>
        </w:rPr>
      </w:pPr>
    </w:p>
    <w:p w14:paraId="77036851" w14:textId="0DFC31CC" w:rsidR="00C4418D" w:rsidRDefault="00C4418D" w:rsidP="00C4418D">
      <w:pPr>
        <w:pStyle w:val="Titre3"/>
        <w:numPr>
          <w:ilvl w:val="1"/>
          <w:numId w:val="20"/>
        </w:numPr>
      </w:pPr>
      <w:bookmarkStart w:id="117" w:name="_Toc430509481"/>
      <w:r>
        <w:t>SOAP</w:t>
      </w:r>
      <w:bookmarkEnd w:id="117"/>
    </w:p>
    <w:p w14:paraId="58C5E6C2" w14:textId="77777777" w:rsidR="00C4418D" w:rsidRDefault="00C4418D" w:rsidP="00C4418D">
      <w:pPr>
        <w:pStyle w:val="Paragraphedeliste"/>
        <w:ind w:left="0"/>
      </w:pPr>
      <w:r>
        <w:tab/>
        <w:t>Un Web Service est un composant logiciel identifié par une URI, dont les interfaces publiques sont définies et appelées en XML.</w:t>
      </w:r>
    </w:p>
    <w:p w14:paraId="3B3290A5" w14:textId="77777777" w:rsidR="00C4418D" w:rsidRDefault="00C4418D" w:rsidP="00C4418D">
      <w:pPr>
        <w:pStyle w:val="Paragraphedeliste"/>
        <w:ind w:left="0"/>
      </w:pPr>
      <w:r>
        <w:t>Sa définition peut être découverte par d'autres systèmes logiciels.</w:t>
      </w:r>
    </w:p>
    <w:p w14:paraId="1DE3E090" w14:textId="77777777" w:rsidR="00C4418D" w:rsidRDefault="00C4418D" w:rsidP="00C4418D">
      <w:pPr>
        <w:pStyle w:val="Paragraphedeliste"/>
        <w:ind w:left="0"/>
      </w:pPr>
      <w:r>
        <w:t>Les services Web peuvent interagir entre eux d'une manière prescrite par leurs définitions, en utilisant des messages XML portés par les protocoles Internet.</w:t>
      </w:r>
    </w:p>
    <w:p w14:paraId="4A2AA6E4" w14:textId="77777777" w:rsidR="00C4418D" w:rsidRDefault="00C4418D" w:rsidP="00C4418D">
      <w:r>
        <w:rPr>
          <w:noProof/>
          <w:lang w:eastAsia="fr-FR"/>
        </w:rPr>
        <w:lastRenderedPageBreak/>
        <mc:AlternateContent>
          <mc:Choice Requires="wps">
            <w:drawing>
              <wp:anchor distT="0" distB="0" distL="114300" distR="114300" simplePos="0" relativeHeight="251955200" behindDoc="0" locked="0" layoutInCell="1" allowOverlap="1" wp14:anchorId="204A5922" wp14:editId="5F4A3428">
                <wp:simplePos x="0" y="0"/>
                <wp:positionH relativeFrom="margin">
                  <wp:posOffset>-150495</wp:posOffset>
                </wp:positionH>
                <wp:positionV relativeFrom="paragraph">
                  <wp:posOffset>3203575</wp:posOffset>
                </wp:positionV>
                <wp:extent cx="5847715" cy="280035"/>
                <wp:effectExtent l="0" t="0" r="635" b="5715"/>
                <wp:wrapTopAndBottom/>
                <wp:docPr id="32" name="Zone de texte 32"/>
                <wp:cNvGraphicFramePr/>
                <a:graphic xmlns:a="http://schemas.openxmlformats.org/drawingml/2006/main">
                  <a:graphicData uri="http://schemas.microsoft.com/office/word/2010/wordprocessingShape">
                    <wps:wsp>
                      <wps:cNvSpPr txBox="1"/>
                      <wps:spPr>
                        <a:xfrm>
                          <a:off x="0" y="0"/>
                          <a:ext cx="5847715" cy="280035"/>
                        </a:xfrm>
                        <a:prstGeom prst="rect">
                          <a:avLst/>
                        </a:prstGeom>
                        <a:solidFill>
                          <a:prstClr val="white"/>
                        </a:solidFill>
                        <a:ln>
                          <a:noFill/>
                        </a:ln>
                        <a:effectLst/>
                      </wps:spPr>
                      <wps:txbx>
                        <w:txbxContent>
                          <w:p w14:paraId="30BA9DDD" w14:textId="77777777" w:rsidR="00C4418D" w:rsidRDefault="00C4418D" w:rsidP="00C4418D">
                            <w:pPr>
                              <w:pStyle w:val="Lgende"/>
                            </w:pPr>
                            <w:r>
                              <w:t>Figure 9 : architecture des Webservices</w:t>
                            </w:r>
                          </w:p>
                          <w:p w14:paraId="0246F3CB" w14:textId="77777777" w:rsidR="00C4418D" w:rsidRPr="003E64B3" w:rsidRDefault="00C4418D" w:rsidP="00C4418D">
                            <w:pPr>
                              <w:pStyle w:val="Lgende"/>
                              <w:rPr>
                                <w:rFonts w:eastAsiaTheme="minorHAnsi"/>
                                <w:noProof/>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4A5922" id="Zone de texte 32" o:spid="_x0000_s1059" type="#_x0000_t202" style="position:absolute;left:0;text-align:left;margin-left:-11.85pt;margin-top:252.25pt;width:460.45pt;height:22.05pt;z-index:2519552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" stroked="f">
                <v:textbox inset="0,0,0,0">
                  <w:txbxContent>
                    <w:p w14:paraId="30BA9DDD" w14:textId="77777777" w:rsidR="00C4418D" w:rsidRDefault="00C4418D" w:rsidP="00C4418D">
                      <w:pPr>
                        <w:pStyle w:val="Lgende"/>
                      </w:pPr>
                      <w:r>
                        <w:t>Figure 9 : architecture des Webservices</w:t>
                      </w:r>
                    </w:p>
                    <w:p w14:paraId="0246F3CB" w14:textId="77777777" w:rsidR="00C4418D" w:rsidRPr="003E64B3" w:rsidRDefault="00C4418D" w:rsidP="00C4418D">
                      <w:pPr>
                        <w:pStyle w:val="Lgende"/>
                        <w:rPr>
                          <w:rFonts w:eastAsiaTheme="minorHAnsi"/>
                          <w:noProof/>
                          <w:sz w:val="24"/>
                          <w:szCs w:val="24"/>
                        </w:rPr>
                      </w:pPr>
                    </w:p>
                  </w:txbxContent>
                </v:textbox>
                <w10:wrap type="topAndBottom" anchorx="margin"/>
              </v:shape>
            </w:pict>
          </mc:Fallback>
        </mc:AlternateContent>
      </w:r>
      <w:r>
        <w:rPr>
          <w:noProof/>
          <w:lang w:eastAsia="fr-FR"/>
        </w:rPr>
        <w:drawing>
          <wp:inline distT="0" distB="0" distL="0" distR="0" wp14:anchorId="3CBFD552" wp14:editId="26678F1F">
            <wp:extent cx="5620534" cy="2915057"/>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rchitecturewebservvice.png"/>
                    <pic:cNvPicPr/>
                  </pic:nvPicPr>
                  <pic:blipFill>
                    <a:blip r:embed="rId59">
                      <a:extLst>
                        <a:ext uri="{28A0092B-C50C-407E-A947-70E740481C1C}">
                          <a14:useLocalDpi xmlns:a14="http://schemas.microsoft.com/office/drawing/2010/main" val="0"/>
                        </a:ext>
                      </a:extLst>
                    </a:blip>
                    <a:stretch>
                      <a:fillRect/>
                    </a:stretch>
                  </pic:blipFill>
                  <pic:spPr>
                    <a:xfrm>
                      <a:off x="0" y="0"/>
                      <a:ext cx="5620534" cy="2915057"/>
                    </a:xfrm>
                    <a:prstGeom prst="rect">
                      <a:avLst/>
                    </a:prstGeom>
                  </pic:spPr>
                </pic:pic>
              </a:graphicData>
            </a:graphic>
          </wp:inline>
        </w:drawing>
      </w:r>
    </w:p>
    <w:p w14:paraId="6151439B" w14:textId="77777777" w:rsidR="00C4418D" w:rsidRDefault="00C4418D" w:rsidP="00C4418D">
      <w:pPr>
        <w:pStyle w:val="Lgende"/>
        <w:framePr w:w="0" w:hSpace="0" w:wrap="auto" w:vAnchor="margin" w:hAnchor="text" w:xAlign="left" w:yAlign="inline"/>
      </w:pPr>
    </w:p>
    <w:p w14:paraId="059B75CB" w14:textId="77777777" w:rsidR="00C4418D" w:rsidRPr="005944CF" w:rsidRDefault="00C4418D" w:rsidP="00C4418D">
      <w:pPr>
        <w:rPr>
          <w:b/>
        </w:rPr>
      </w:pPr>
      <w:r w:rsidRPr="005944CF">
        <w:rPr>
          <w:b/>
        </w:rPr>
        <w:t>Les acteurs</w:t>
      </w:r>
    </w:p>
    <w:p w14:paraId="3802901D" w14:textId="77777777" w:rsidR="00C4418D" w:rsidRDefault="00C4418D" w:rsidP="00C4418D">
      <w:r>
        <w:t>– Annuaire – Service Registry</w:t>
      </w:r>
    </w:p>
    <w:p w14:paraId="555F782F" w14:textId="77777777" w:rsidR="00C4418D" w:rsidRDefault="00C4418D" w:rsidP="00C4418D">
      <w:r>
        <w:tab/>
        <w:t>• Annuaire des services publiés par les providers (UDDI)</w:t>
      </w:r>
    </w:p>
    <w:p w14:paraId="4A928023" w14:textId="77777777" w:rsidR="00C4418D" w:rsidRDefault="00C4418D" w:rsidP="00C4418D">
      <w:r>
        <w:tab/>
        <w:t>• Géré sur un serveur niveau application, entreprise ou mondial</w:t>
      </w:r>
    </w:p>
    <w:p w14:paraId="714A891E" w14:textId="77777777" w:rsidR="00C4418D" w:rsidRDefault="00C4418D" w:rsidP="00C4418D">
      <w:r>
        <w:t>– Service Provider</w:t>
      </w:r>
    </w:p>
    <w:p w14:paraId="537B2BE6" w14:textId="77777777" w:rsidR="00C4418D" w:rsidRDefault="00C4418D" w:rsidP="00C4418D">
      <w:r>
        <w:tab/>
        <w:t>• Application s'exécutant sur un serveur et comportant un module logiciel accessible par en XML</w:t>
      </w:r>
    </w:p>
    <w:p w14:paraId="374FF4E4" w14:textId="77777777" w:rsidR="00C4418D" w:rsidRDefault="00C4418D" w:rsidP="00C4418D">
      <w:r>
        <w:t>– Service Requester</w:t>
      </w:r>
    </w:p>
    <w:p w14:paraId="11729C9B" w14:textId="23B39952" w:rsidR="00C4418D" w:rsidRDefault="00C4418D" w:rsidP="00C4418D">
      <w:r>
        <w:tab/>
        <w:t>• Application cliente se liant à un service et invoquant ses fonctions par des messages XML (REST, XML-RPC, SOAP)</w:t>
      </w:r>
    </w:p>
    <w:p w14:paraId="74EEAE9D" w14:textId="77777777" w:rsidR="00C4418D" w:rsidRDefault="00C4418D" w:rsidP="00C4418D"/>
    <w:p w14:paraId="03ADA1BE" w14:textId="77777777" w:rsidR="00C4418D" w:rsidRPr="005944CF" w:rsidRDefault="00C4418D" w:rsidP="00C4418D">
      <w:pPr>
        <w:rPr>
          <w:b/>
        </w:rPr>
      </w:pPr>
      <w:r w:rsidRPr="005944CF">
        <w:rPr>
          <w:b/>
        </w:rPr>
        <w:t>Terminologie</w:t>
      </w:r>
    </w:p>
    <w:p w14:paraId="3722AE4C" w14:textId="14CCD1BE" w:rsidR="00C4418D" w:rsidRDefault="00C4418D" w:rsidP="00C4418D">
      <w:r>
        <w:t>- WSDL (Web Services Description Language) donne la description au format XML des Web Services en précisant les méthodes pouvant être invoquées, leur signature et le point d'accès (URL, port, etc...).</w:t>
      </w:r>
    </w:p>
    <w:p w14:paraId="48855CE5" w14:textId="77777777" w:rsidR="00C4418D" w:rsidRDefault="00C4418D" w:rsidP="00C4418D">
      <w:r>
        <w:lastRenderedPageBreak/>
        <w:t>- Dialecte XML permettant de décrire un web service</w:t>
      </w:r>
    </w:p>
    <w:p w14:paraId="3F499B60" w14:textId="77777777" w:rsidR="00C4418D" w:rsidRDefault="00C4418D" w:rsidP="00C4418D">
      <w:r>
        <w:t>- UDDI (Universal Description, Discovery and Integration) normalise une solution d'annuaire distribué de Web Services, permettant à la fois la publication et l'exploration. UDDI se comporte lui-même comme un Web service dont les méthodes sont appelées via le protocole SOAP.</w:t>
      </w:r>
    </w:p>
    <w:p w14:paraId="05DA9815" w14:textId="49BFB416" w:rsidR="00C4418D" w:rsidRDefault="00C4418D" w:rsidP="00C4418D">
      <w:r>
        <w:t xml:space="preserve">- Annuaire permettant d’enregistrer de rechercher des </w:t>
      </w:r>
      <w:r w:rsidR="00621B21">
        <w:t>services</w:t>
      </w:r>
      <w:r w:rsidR="009B33AB">
        <w:t xml:space="preserve"> web.</w:t>
      </w:r>
    </w:p>
    <w:p w14:paraId="2E0907D1" w14:textId="6983A676" w:rsidR="00C4418D" w:rsidRDefault="00C4418D" w:rsidP="00C4418D">
      <w:r>
        <w:t>- SOAP (Simple Object Access Protocol) : Protocole de communication</w:t>
      </w:r>
      <w:r w:rsidR="009B33AB">
        <w:t xml:space="preserve"> </w:t>
      </w:r>
      <w:r>
        <w:t>en service Web par échange de message XML.</w:t>
      </w:r>
    </w:p>
    <w:p w14:paraId="2B7D9A85" w14:textId="77777777" w:rsidR="00C4418D" w:rsidRDefault="00C4418D" w:rsidP="00C4418D">
      <w:pPr>
        <w:rPr>
          <w:b/>
        </w:rPr>
      </w:pPr>
      <w:r w:rsidRPr="003F1F17">
        <w:rPr>
          <w:b/>
        </w:rPr>
        <w:t>SOAP :</w:t>
      </w:r>
    </w:p>
    <w:p w14:paraId="0C9D9FA2" w14:textId="77777777" w:rsidR="00C4418D" w:rsidRDefault="00C4418D" w:rsidP="00C4418D">
      <w:r>
        <w:rPr>
          <w:b/>
        </w:rPr>
        <w:tab/>
      </w:r>
      <w:r>
        <w:t>• SOAP définit le cadre général pour l’échange de données structurées en XML</w:t>
      </w:r>
    </w:p>
    <w:p w14:paraId="1601CFFD" w14:textId="77777777" w:rsidR="00C4418D" w:rsidRDefault="00C4418D" w:rsidP="00C4418D">
      <w:r>
        <w:rPr>
          <w:b/>
          <w:noProof/>
          <w:lang w:eastAsia="fr-FR"/>
        </w:rPr>
        <w:drawing>
          <wp:anchor distT="0" distB="0" distL="114300" distR="114300" simplePos="0" relativeHeight="251954176" behindDoc="0" locked="0" layoutInCell="1" allowOverlap="1" wp14:anchorId="6DEA540D" wp14:editId="51A774FA">
            <wp:simplePos x="0" y="0"/>
            <wp:positionH relativeFrom="margin">
              <wp:posOffset>-1270</wp:posOffset>
            </wp:positionH>
            <wp:positionV relativeFrom="paragraph">
              <wp:posOffset>454660</wp:posOffset>
            </wp:positionV>
            <wp:extent cx="5760720" cy="2758440"/>
            <wp:effectExtent l="0" t="0" r="0" b="381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oap.png"/>
                    <pic:cNvPicPr/>
                  </pic:nvPicPr>
                  <pic:blipFill>
                    <a:blip r:embed="rId60">
                      <a:extLst>
                        <a:ext uri="{28A0092B-C50C-407E-A947-70E740481C1C}">
                          <a14:useLocalDpi xmlns:a14="http://schemas.microsoft.com/office/drawing/2010/main" val="0"/>
                        </a:ext>
                      </a:extLst>
                    </a:blip>
                    <a:stretch>
                      <a:fillRect/>
                    </a:stretch>
                  </pic:blipFill>
                  <pic:spPr>
                    <a:xfrm>
                      <a:off x="0" y="0"/>
                      <a:ext cx="5760720" cy="2758440"/>
                    </a:xfrm>
                    <a:prstGeom prst="rect">
                      <a:avLst/>
                    </a:prstGeom>
                  </pic:spPr>
                </pic:pic>
              </a:graphicData>
            </a:graphic>
            <wp14:sizeRelV relativeFrom="margin">
              <wp14:pctHeight>0</wp14:pctHeight>
            </wp14:sizeRelV>
          </wp:anchor>
        </w:drawing>
      </w:r>
      <w:r>
        <w:tab/>
        <w:t>• SOAP permet d’échanger des structures de données complexes en XML avec les Namespaces, et la spécification XML Schéma</w:t>
      </w:r>
    </w:p>
    <w:p w14:paraId="5E94D0FC" w14:textId="77777777" w:rsidR="00C4418D" w:rsidRDefault="00C4418D" w:rsidP="00621B21">
      <w:pPr>
        <w:pStyle w:val="Lgende"/>
        <w:framePr w:w="3733" w:wrap="around" w:x="4231" w:y="11755"/>
      </w:pPr>
      <w:r>
        <w:t>Figure 10 : Architecture SOAP</w:t>
      </w:r>
    </w:p>
    <w:p w14:paraId="0E22369B" w14:textId="77777777" w:rsidR="00C4418D" w:rsidRPr="003F1F17" w:rsidRDefault="00C4418D" w:rsidP="00C4418D">
      <w:pPr>
        <w:rPr>
          <w:b/>
        </w:rPr>
      </w:pPr>
    </w:p>
    <w:p w14:paraId="519590BB" w14:textId="77777777" w:rsidR="00C4418D" w:rsidRDefault="00C4418D" w:rsidP="00C4418D"/>
    <w:p w14:paraId="71DE2727" w14:textId="77777777" w:rsidR="00C4418D" w:rsidRPr="00620076" w:rsidRDefault="00C4418D" w:rsidP="00C4418D">
      <w:pPr>
        <w:rPr>
          <w:b/>
        </w:rPr>
      </w:pPr>
      <w:r w:rsidRPr="00620076">
        <w:rPr>
          <w:b/>
        </w:rPr>
        <w:t>Structure d’un message SOAP</w:t>
      </w:r>
    </w:p>
    <w:p w14:paraId="7290FF79" w14:textId="77777777" w:rsidR="00C4418D" w:rsidRDefault="00C4418D" w:rsidP="00C4418D">
      <w:r>
        <w:t>• Envelope : c'est lui qui contient le message et ses différents sous-blocs. Il s'agit du bloc racine XML. Il peut contenir un attribut encodingStyle dont la valeur est une URL vers un fichier de typage XML qui décrira les types applicables au message SOAP.</w:t>
      </w:r>
    </w:p>
    <w:p w14:paraId="3FA5ABFC" w14:textId="3075062A" w:rsidR="00C4418D" w:rsidRDefault="00C4418D" w:rsidP="00C4418D">
      <w:r>
        <w:t xml:space="preserve">• Header: c'est un bloc optionnel qui contient des informations d'en-têtes sur le message. </w:t>
      </w:r>
      <w:r w:rsidR="00241575">
        <w:t>S’il</w:t>
      </w:r>
      <w:r>
        <w:t xml:space="preserve"> est présent, ce bloc doit toujours se trouver avant le bloc Body à l'intérieur du bloc Envelope.</w:t>
      </w:r>
    </w:p>
    <w:p w14:paraId="51C3B318" w14:textId="22DB57DE" w:rsidR="00C4418D" w:rsidRDefault="00C4418D" w:rsidP="00C4418D">
      <w:r>
        <w:lastRenderedPageBreak/>
        <w:t xml:space="preserve">• </w:t>
      </w:r>
      <w:r w:rsidR="00241575">
        <w:t>Body :</w:t>
      </w:r>
      <w:r>
        <w:t xml:space="preserve"> c'est le bloc qui contient le corps du message. Il doit absolument être présent de manière unique dans chaque message et être contenu dans le bloc Envelope. SOAP ne définit pas comment est structuré le contenu de ce bloc. Cependant, il définit le bloc Fault qui peut s'y trouver.</w:t>
      </w:r>
    </w:p>
    <w:p w14:paraId="5BBA83AC" w14:textId="77777777" w:rsidR="00C4418D" w:rsidRDefault="00C4418D" w:rsidP="00C4418D">
      <w:r>
        <w:t>• Fault: ce bloc est la seule structure définie par SOAP dans le bloc Body. Il sert à reporter des erreurs lors du traitement du message, ou lors de son transport. Il ne peut apparaître qu'une seule fois par message. Sa présence n'est pas obligatoire.</w:t>
      </w:r>
    </w:p>
    <w:p w14:paraId="79045E54" w14:textId="3197B773" w:rsidR="008C4B70" w:rsidRPr="0035055A" w:rsidRDefault="008C4B70" w:rsidP="0000428F">
      <w:pPr>
        <w:pStyle w:val="Titre2"/>
        <w:keepLines w:val="0"/>
        <w:numPr>
          <w:ilvl w:val="0"/>
          <w:numId w:val="20"/>
        </w:numPr>
        <w:spacing w:before="240" w:after="120" w:line="240" w:lineRule="auto"/>
        <w:rPr>
          <w:rFonts w:ascii="Times New Roman" w:hAnsi="Times New Roman" w:cs="Times New Roman"/>
          <w:sz w:val="24"/>
          <w:szCs w:val="24"/>
        </w:rPr>
      </w:pPr>
      <w:bookmarkStart w:id="118" w:name="_Toc230274248"/>
      <w:bookmarkStart w:id="119" w:name="_Toc232776745"/>
      <w:bookmarkStart w:id="120" w:name="_Toc430509486"/>
      <w:r w:rsidRPr="0035055A">
        <w:rPr>
          <w:rFonts w:ascii="Times New Roman" w:hAnsi="Times New Roman" w:cs="Times New Roman"/>
          <w:sz w:val="24"/>
          <w:szCs w:val="24"/>
        </w:rPr>
        <w:t xml:space="preserve">Mise en </w:t>
      </w:r>
      <w:r w:rsidR="005D7DF8" w:rsidRPr="0035055A">
        <w:rPr>
          <w:rFonts w:ascii="Times New Roman" w:hAnsi="Times New Roman" w:cs="Times New Roman"/>
          <w:sz w:val="24"/>
          <w:szCs w:val="24"/>
        </w:rPr>
        <w:t>œuvre de</w:t>
      </w:r>
      <w:r w:rsidRPr="0035055A">
        <w:rPr>
          <w:rFonts w:ascii="Times New Roman" w:hAnsi="Times New Roman" w:cs="Times New Roman"/>
          <w:sz w:val="24"/>
          <w:szCs w:val="24"/>
        </w:rPr>
        <w:t xml:space="preserve"> l'application</w:t>
      </w:r>
      <w:bookmarkEnd w:id="118"/>
      <w:bookmarkEnd w:id="119"/>
      <w:bookmarkEnd w:id="120"/>
    </w:p>
    <w:p w14:paraId="37A3C616" w14:textId="1F9359B9" w:rsidR="008C4B70" w:rsidRPr="0035055A" w:rsidRDefault="008C4B70" w:rsidP="0000428F">
      <w:pPr>
        <w:pStyle w:val="Titre3"/>
        <w:keepLines w:val="0"/>
        <w:numPr>
          <w:ilvl w:val="0"/>
          <w:numId w:val="21"/>
        </w:numPr>
        <w:spacing w:before="240" w:after="60" w:line="240" w:lineRule="auto"/>
        <w:rPr>
          <w:rFonts w:cs="Times New Roman"/>
        </w:rPr>
      </w:pPr>
      <w:bookmarkStart w:id="121" w:name="_Toc232776746"/>
      <w:bookmarkStart w:id="122" w:name="_Toc430509487"/>
      <w:r w:rsidRPr="0035055A">
        <w:rPr>
          <w:rFonts w:cs="Times New Roman"/>
        </w:rPr>
        <w:t>Authentification</w:t>
      </w:r>
      <w:bookmarkEnd w:id="121"/>
      <w:bookmarkEnd w:id="122"/>
    </w:p>
    <w:p w14:paraId="08047855" w14:textId="77777777" w:rsidR="0035055A" w:rsidRPr="0035055A" w:rsidRDefault="0035055A" w:rsidP="0035055A">
      <w:pPr>
        <w:rPr>
          <w:rFonts w:cs="Times New Roman"/>
          <w:szCs w:val="24"/>
        </w:rPr>
      </w:pPr>
    </w:p>
    <w:p w14:paraId="20F3005A" w14:textId="0691BCC1" w:rsidR="008C4B70" w:rsidRDefault="008C4B70" w:rsidP="008C4B70">
      <w:pPr>
        <w:rPr>
          <w:rFonts w:cs="Times New Roman"/>
          <w:szCs w:val="24"/>
        </w:rPr>
      </w:pPr>
      <w:r w:rsidRPr="0035055A">
        <w:rPr>
          <w:rFonts w:cs="Times New Roman"/>
          <w:szCs w:val="24"/>
        </w:rPr>
        <w:t xml:space="preserve">Afin de répondre aux exigences technique et fonctionnelle citées dans la partie cahier des charges et plus précisément : la sécurisation de l’application, nous avons été amenés à utiliser </w:t>
      </w:r>
      <w:r w:rsidR="008A525E">
        <w:rPr>
          <w:rFonts w:cs="Times New Roman"/>
          <w:szCs w:val="24"/>
        </w:rPr>
        <w:t>un algorithme d’authentification</w:t>
      </w:r>
      <w:r w:rsidRPr="0035055A">
        <w:rPr>
          <w:rFonts w:cs="Times New Roman"/>
          <w:szCs w:val="24"/>
        </w:rPr>
        <w:t xml:space="preserve">, Il permet l'authentification des utilisateurs </w:t>
      </w:r>
      <w:r w:rsidR="008A525E">
        <w:rPr>
          <w:rFonts w:cs="Times New Roman"/>
          <w:szCs w:val="24"/>
        </w:rPr>
        <w:t>et administrateur en toute sécurité</w:t>
      </w:r>
      <w:r w:rsidRPr="0035055A">
        <w:rPr>
          <w:rFonts w:cs="Times New Roman"/>
          <w:szCs w:val="24"/>
        </w:rPr>
        <w:t>.</w:t>
      </w:r>
    </w:p>
    <w:p w14:paraId="5D78920A" w14:textId="5F74ABEC" w:rsidR="008C4B70" w:rsidRDefault="008A0EF6" w:rsidP="008A0EF6">
      <w:pPr>
        <w:jc w:val="center"/>
        <w:rPr>
          <w:rFonts w:cs="Times New Roman"/>
          <w:szCs w:val="24"/>
        </w:rPr>
      </w:pPr>
      <w:r>
        <w:rPr>
          <w:rFonts w:cs="Times New Roman"/>
          <w:noProof/>
          <w:szCs w:val="24"/>
          <w:lang w:eastAsia="fr-FR"/>
        </w:rPr>
        <w:drawing>
          <wp:inline distT="0" distB="0" distL="0" distR="0" wp14:anchorId="34DCC060" wp14:editId="13CD00C3">
            <wp:extent cx="2517569" cy="1971304"/>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_348-292935658.jpg"/>
                    <pic:cNvPicPr/>
                  </pic:nvPicPr>
                  <pic:blipFill rotWithShape="1">
                    <a:blip r:embed="rId61">
                      <a:extLst>
                        <a:ext uri="{28A0092B-C50C-407E-A947-70E740481C1C}">
                          <a14:useLocalDpi xmlns:a14="http://schemas.microsoft.com/office/drawing/2010/main" val="0"/>
                        </a:ext>
                      </a:extLst>
                    </a:blip>
                    <a:srcRect l="28028" t="19374" r="28260" b="19933"/>
                    <a:stretch/>
                  </pic:blipFill>
                  <pic:spPr bwMode="auto">
                    <a:xfrm>
                      <a:off x="0" y="0"/>
                      <a:ext cx="2518077" cy="1971701"/>
                    </a:xfrm>
                    <a:prstGeom prst="rect">
                      <a:avLst/>
                    </a:prstGeom>
                    <a:ln>
                      <a:noFill/>
                    </a:ln>
                    <a:extLst>
                      <a:ext uri="{53640926-AAD7-44D8-BBD7-CCE9431645EC}">
                        <a14:shadowObscured xmlns:a14="http://schemas.microsoft.com/office/drawing/2010/main"/>
                      </a:ext>
                    </a:extLst>
                  </pic:spPr>
                </pic:pic>
              </a:graphicData>
            </a:graphic>
          </wp:inline>
        </w:drawing>
      </w:r>
    </w:p>
    <w:p w14:paraId="4EA87383" w14:textId="77777777" w:rsidR="00241575" w:rsidRDefault="00241575" w:rsidP="008A0EF6">
      <w:pPr>
        <w:jc w:val="center"/>
        <w:rPr>
          <w:rFonts w:cs="Times New Roman"/>
          <w:szCs w:val="24"/>
        </w:rPr>
      </w:pPr>
    </w:p>
    <w:p w14:paraId="59CDF0FC" w14:textId="77777777" w:rsidR="00241575" w:rsidRDefault="00241575" w:rsidP="008A0EF6">
      <w:pPr>
        <w:jc w:val="center"/>
        <w:rPr>
          <w:rFonts w:cs="Times New Roman"/>
          <w:szCs w:val="24"/>
        </w:rPr>
      </w:pPr>
    </w:p>
    <w:p w14:paraId="4CA2E390" w14:textId="77777777" w:rsidR="00241575" w:rsidRDefault="00241575" w:rsidP="008A0EF6">
      <w:pPr>
        <w:jc w:val="center"/>
        <w:rPr>
          <w:rFonts w:cs="Times New Roman"/>
          <w:szCs w:val="24"/>
        </w:rPr>
      </w:pPr>
    </w:p>
    <w:p w14:paraId="2000FA5C" w14:textId="77777777" w:rsidR="00241575" w:rsidRDefault="00241575" w:rsidP="008A0EF6">
      <w:pPr>
        <w:jc w:val="center"/>
        <w:rPr>
          <w:rFonts w:cs="Times New Roman"/>
          <w:szCs w:val="24"/>
        </w:rPr>
      </w:pPr>
    </w:p>
    <w:p w14:paraId="6091563D" w14:textId="77777777" w:rsidR="00241575" w:rsidRDefault="00241575" w:rsidP="008A0EF6">
      <w:pPr>
        <w:jc w:val="center"/>
        <w:rPr>
          <w:rFonts w:cs="Times New Roman"/>
          <w:szCs w:val="24"/>
        </w:rPr>
      </w:pPr>
    </w:p>
    <w:p w14:paraId="42A6528E" w14:textId="77777777" w:rsidR="00241575" w:rsidRDefault="00241575" w:rsidP="008A0EF6">
      <w:pPr>
        <w:jc w:val="center"/>
        <w:rPr>
          <w:rFonts w:cs="Times New Roman"/>
          <w:szCs w:val="24"/>
        </w:rPr>
      </w:pPr>
    </w:p>
    <w:p w14:paraId="593698CF" w14:textId="54BC4400" w:rsidR="008A0EF6" w:rsidRDefault="008A0EF6" w:rsidP="008A0EF6">
      <w:pPr>
        <w:pStyle w:val="Titre2"/>
        <w:numPr>
          <w:ilvl w:val="0"/>
          <w:numId w:val="20"/>
        </w:numPr>
      </w:pPr>
      <w:bookmarkStart w:id="123" w:name="_Toc430509488"/>
      <w:r>
        <w:lastRenderedPageBreak/>
        <w:t>Interfaces</w:t>
      </w:r>
      <w:bookmarkEnd w:id="123"/>
    </w:p>
    <w:p w14:paraId="375A244F" w14:textId="77777777" w:rsidR="008A0EF6" w:rsidRPr="008A0EF6" w:rsidRDefault="008A0EF6" w:rsidP="008A0EF6"/>
    <w:p w14:paraId="528F8920" w14:textId="5A641827" w:rsidR="008A0EF6" w:rsidRDefault="008A0EF6" w:rsidP="008A0EF6">
      <w:r>
        <w:t>La première étape du remplissage du formulaire est contient les informations pour la génération de la matrice.</w:t>
      </w:r>
    </w:p>
    <w:p w14:paraId="182FAAC4" w14:textId="4CFF6A88" w:rsidR="008A0EF6" w:rsidRDefault="008A0EF6" w:rsidP="008A0EF6">
      <w:r w:rsidRPr="008A0EF6">
        <w:rPr>
          <w:noProof/>
          <w:lang w:eastAsia="fr-FR"/>
        </w:rPr>
        <w:drawing>
          <wp:anchor distT="0" distB="0" distL="114300" distR="114300" simplePos="0" relativeHeight="251934720" behindDoc="0" locked="0" layoutInCell="1" allowOverlap="1" wp14:anchorId="4BBDEA25" wp14:editId="41D270BE">
            <wp:simplePos x="0" y="0"/>
            <wp:positionH relativeFrom="page">
              <wp:posOffset>1073785</wp:posOffset>
            </wp:positionH>
            <wp:positionV relativeFrom="paragraph">
              <wp:posOffset>194945</wp:posOffset>
            </wp:positionV>
            <wp:extent cx="5936464" cy="4819650"/>
            <wp:effectExtent l="0" t="0" r="7620" b="0"/>
            <wp:wrapTopAndBottom/>
            <wp:docPr id="63" name="Image 63" descr="C:\Users\Chek\Desktop\Images CRM\comparateur_sante_pro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hek\Desktop\Images CRM\comparateur_sante_profil.png"/>
                    <pic:cNvPicPr>
                      <a:picLocks noChangeAspect="1" noChangeArrowheads="1"/>
                    </pic:cNvPicPr>
                  </pic:nvPicPr>
                  <pic:blipFill rotWithShape="1">
                    <a:blip r:embed="rId62">
                      <a:extLst>
                        <a:ext uri="{28A0092B-C50C-407E-A947-70E740481C1C}">
                          <a14:useLocalDpi xmlns:a14="http://schemas.microsoft.com/office/drawing/2010/main" val="0"/>
                        </a:ext>
                      </a:extLst>
                    </a:blip>
                    <a:srcRect l="14550" t="3364" r="13015" b="4655"/>
                    <a:stretch/>
                  </pic:blipFill>
                  <pic:spPr bwMode="auto">
                    <a:xfrm>
                      <a:off x="0" y="0"/>
                      <a:ext cx="5936464" cy="48196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523EF51" w14:textId="315C05F8" w:rsidR="004431B1" w:rsidRDefault="004431B1" w:rsidP="004431B1">
      <w:pPr>
        <w:pStyle w:val="Lgende"/>
        <w:framePr w:w="3733" w:wrap="around" w:x="4270" w:y="11791"/>
      </w:pPr>
      <w:r>
        <w:t xml:space="preserve">Figure </w:t>
      </w:r>
      <w:r w:rsidR="00E21AB4">
        <w:t xml:space="preserve">12 </w:t>
      </w:r>
      <w:r>
        <w:t xml:space="preserve">: </w:t>
      </w:r>
      <w:r w:rsidR="00E67CD8">
        <w:t>étape 1 d</w:t>
      </w:r>
      <w:r>
        <w:t>u formulaire</w:t>
      </w:r>
    </w:p>
    <w:p w14:paraId="0D87361A" w14:textId="1733416A" w:rsidR="008A0EF6" w:rsidRDefault="008A0EF6">
      <w:pPr>
        <w:spacing w:line="259" w:lineRule="auto"/>
        <w:jc w:val="left"/>
      </w:pPr>
      <w:r>
        <w:br w:type="page"/>
      </w:r>
    </w:p>
    <w:p w14:paraId="3CD68810" w14:textId="6CD25FA0" w:rsidR="00A361B2" w:rsidRPr="008A0EF6" w:rsidRDefault="008A0EF6" w:rsidP="008A0EF6">
      <w:pPr>
        <w:jc w:val="left"/>
      </w:pPr>
      <w:r w:rsidRPr="008A0EF6">
        <w:rPr>
          <w:noProof/>
          <w:lang w:eastAsia="fr-FR"/>
        </w:rPr>
        <w:lastRenderedPageBreak/>
        <w:drawing>
          <wp:anchor distT="0" distB="0" distL="114300" distR="114300" simplePos="0" relativeHeight="251937792" behindDoc="0" locked="0" layoutInCell="1" allowOverlap="1" wp14:anchorId="7FF87B45" wp14:editId="52A78636">
            <wp:simplePos x="0" y="0"/>
            <wp:positionH relativeFrom="margin">
              <wp:align>center</wp:align>
            </wp:positionH>
            <wp:positionV relativeFrom="paragraph">
              <wp:posOffset>1066800</wp:posOffset>
            </wp:positionV>
            <wp:extent cx="6836939" cy="4848225"/>
            <wp:effectExtent l="0" t="0" r="2540" b="0"/>
            <wp:wrapTopAndBottom/>
            <wp:docPr id="54" name="Image 54" descr="C:\Users\Chek\Desktop\Images CRM\comparateur_sante_beso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Chek\Desktop\Images CRM\comparateur_sante_besoins.png"/>
                    <pic:cNvPicPr>
                      <a:picLocks noChangeAspect="1" noChangeArrowheads="1"/>
                    </pic:cNvPicPr>
                  </pic:nvPicPr>
                  <pic:blipFill rotWithShape="1">
                    <a:blip r:embed="rId63">
                      <a:extLst>
                        <a:ext uri="{28A0092B-C50C-407E-A947-70E740481C1C}">
                          <a14:useLocalDpi xmlns:a14="http://schemas.microsoft.com/office/drawing/2010/main" val="0"/>
                        </a:ext>
                      </a:extLst>
                    </a:blip>
                    <a:srcRect l="9138" r="9185" b="2128"/>
                    <a:stretch/>
                  </pic:blipFill>
                  <pic:spPr bwMode="auto">
                    <a:xfrm>
                      <a:off x="0" y="0"/>
                      <a:ext cx="6836939" cy="4848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Etape 2 du remplissage du formulaire est contient les options de priorité sanitaire </w:t>
      </w:r>
    </w:p>
    <w:p w14:paraId="4A5D5B12" w14:textId="09ECB5D5" w:rsidR="008A0EF6" w:rsidRDefault="008A0EF6" w:rsidP="008A0EF6"/>
    <w:p w14:paraId="3F58075C" w14:textId="77777777" w:rsidR="00667303" w:rsidRDefault="00667303" w:rsidP="008A0EF6"/>
    <w:p w14:paraId="0A1A0570" w14:textId="77777777" w:rsidR="00667303" w:rsidRDefault="00667303" w:rsidP="008A0EF6"/>
    <w:p w14:paraId="2729989E" w14:textId="0BCDFAB2" w:rsidR="004431B1" w:rsidRDefault="004431B1" w:rsidP="0069371D">
      <w:pPr>
        <w:pStyle w:val="Lgende"/>
        <w:framePr w:w="3733" w:wrap="around" w:x="4298" w:y="11538"/>
      </w:pPr>
      <w:r>
        <w:t xml:space="preserve">Figure </w:t>
      </w:r>
      <w:r w:rsidR="00E21AB4">
        <w:t xml:space="preserve">13 </w:t>
      </w:r>
      <w:r>
        <w:t>: étape 2 du formulaire</w:t>
      </w:r>
    </w:p>
    <w:p w14:paraId="234F5170" w14:textId="77777777" w:rsidR="00667303" w:rsidRDefault="00667303" w:rsidP="008A0EF6"/>
    <w:p w14:paraId="34F3EE8F" w14:textId="77777777" w:rsidR="00667303" w:rsidRDefault="00667303" w:rsidP="008A0EF6"/>
    <w:p w14:paraId="0D13B89F" w14:textId="77777777" w:rsidR="00667303" w:rsidRDefault="00667303" w:rsidP="008A0EF6"/>
    <w:p w14:paraId="489E68FA" w14:textId="77777777" w:rsidR="00667303" w:rsidRDefault="00667303" w:rsidP="008A0EF6"/>
    <w:p w14:paraId="002E2806" w14:textId="77777777" w:rsidR="00667303" w:rsidRDefault="00667303" w:rsidP="008A0EF6"/>
    <w:p w14:paraId="05C2228F" w14:textId="77777777" w:rsidR="00667303" w:rsidRDefault="00667303" w:rsidP="008A0EF6"/>
    <w:p w14:paraId="64764382" w14:textId="77777777" w:rsidR="00667303" w:rsidRDefault="00667303" w:rsidP="008A0EF6"/>
    <w:p w14:paraId="2808B06A" w14:textId="4712F705" w:rsidR="00667303" w:rsidRDefault="00667303" w:rsidP="008A0EF6">
      <w:r>
        <w:lastRenderedPageBreak/>
        <w:t>Etape 3 du remplissage du formulaire est contient les informations personnelles du prospect.</w:t>
      </w:r>
    </w:p>
    <w:p w14:paraId="70649258" w14:textId="2F31DC04" w:rsidR="00667303" w:rsidRDefault="00667303" w:rsidP="008A0EF6">
      <w:r w:rsidRPr="00667303">
        <w:rPr>
          <w:noProof/>
          <w:lang w:eastAsia="fr-FR"/>
        </w:rPr>
        <w:drawing>
          <wp:anchor distT="0" distB="0" distL="114300" distR="114300" simplePos="0" relativeHeight="251943936" behindDoc="0" locked="0" layoutInCell="1" allowOverlap="1" wp14:anchorId="57E63A52" wp14:editId="43E2C21B">
            <wp:simplePos x="0" y="0"/>
            <wp:positionH relativeFrom="margin">
              <wp:posOffset>-671195</wp:posOffset>
            </wp:positionH>
            <wp:positionV relativeFrom="paragraph">
              <wp:posOffset>221615</wp:posOffset>
            </wp:positionV>
            <wp:extent cx="7285355" cy="5589270"/>
            <wp:effectExtent l="0" t="0" r="0" b="0"/>
            <wp:wrapTopAndBottom/>
            <wp:docPr id="202" name="Image 202" descr="C:\Users\Chek\Desktop\Images CRM\comparateur_sante_coordonne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Chek\Desktop\Images CRM\comparateur_sante_coordonnees.png"/>
                    <pic:cNvPicPr>
                      <a:picLocks noChangeAspect="1" noChangeArrowheads="1"/>
                    </pic:cNvPicPr>
                  </pic:nvPicPr>
                  <pic:blipFill rotWithShape="1">
                    <a:blip r:embed="rId64">
                      <a:extLst>
                        <a:ext uri="{28A0092B-C50C-407E-A947-70E740481C1C}">
                          <a14:useLocalDpi xmlns:a14="http://schemas.microsoft.com/office/drawing/2010/main" val="0"/>
                        </a:ext>
                      </a:extLst>
                    </a:blip>
                    <a:srcRect l="13064" r="12348" b="1752"/>
                    <a:stretch/>
                  </pic:blipFill>
                  <pic:spPr bwMode="auto">
                    <a:xfrm>
                      <a:off x="0" y="0"/>
                      <a:ext cx="7285355" cy="55892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D4F30E1" w14:textId="55ECF7E8" w:rsidR="00667303" w:rsidRDefault="00667303" w:rsidP="008A0EF6"/>
    <w:p w14:paraId="14B3B93C" w14:textId="78172FAA" w:rsidR="004431B1" w:rsidRDefault="004431B1" w:rsidP="004431B1">
      <w:pPr>
        <w:pStyle w:val="Lgende"/>
        <w:framePr w:w="3733" w:wrap="around" w:x="4270" w:y="11791"/>
      </w:pPr>
      <w:r>
        <w:t>Figure</w:t>
      </w:r>
      <w:r w:rsidR="00E21AB4">
        <w:t xml:space="preserve"> 14</w:t>
      </w:r>
      <w:r>
        <w:t xml:space="preserve"> : étape 3 du formulaire</w:t>
      </w:r>
    </w:p>
    <w:p w14:paraId="42130BC5" w14:textId="3B8A3EAC" w:rsidR="00667303" w:rsidRDefault="00667303" w:rsidP="008A0EF6"/>
    <w:p w14:paraId="6FB74AD9" w14:textId="2AED20D6" w:rsidR="00667303" w:rsidRDefault="00667303" w:rsidP="008A0EF6"/>
    <w:p w14:paraId="65BF4F35" w14:textId="2A5D5489" w:rsidR="00667303" w:rsidRDefault="00667303" w:rsidP="008A0EF6"/>
    <w:p w14:paraId="774E7F24" w14:textId="674B293A" w:rsidR="00667303" w:rsidRDefault="00667303" w:rsidP="008A0EF6"/>
    <w:p w14:paraId="19706E95" w14:textId="77777777" w:rsidR="00667303" w:rsidRDefault="00667303" w:rsidP="008A0EF6"/>
    <w:p w14:paraId="094F1031" w14:textId="405E098E" w:rsidR="00667303" w:rsidRDefault="00667303" w:rsidP="008A0EF6"/>
    <w:p w14:paraId="29DF09E7" w14:textId="77777777" w:rsidR="00667303" w:rsidRDefault="00667303" w:rsidP="008A0EF6"/>
    <w:p w14:paraId="392CD4E9" w14:textId="0CE12FC4" w:rsidR="00667303" w:rsidRDefault="00667303" w:rsidP="008A0EF6">
      <w:r>
        <w:t xml:space="preserve">Propositions des </w:t>
      </w:r>
      <w:r w:rsidR="004431B1">
        <w:t>formules</w:t>
      </w:r>
      <w:r>
        <w:t xml:space="preserve"> et des gammes pour mettre le prospect devant le choix qui lui semble le plus convenable.</w:t>
      </w:r>
    </w:p>
    <w:p w14:paraId="07F0AF76" w14:textId="545E2CEE" w:rsidR="00667303" w:rsidRDefault="00667303" w:rsidP="008A0EF6"/>
    <w:p w14:paraId="3787F9EA" w14:textId="522AEFEA" w:rsidR="00667303" w:rsidRDefault="00667303" w:rsidP="008A0EF6">
      <w:r w:rsidRPr="008A0EF6">
        <w:rPr>
          <w:noProof/>
          <w:lang w:eastAsia="fr-FR"/>
        </w:rPr>
        <w:drawing>
          <wp:anchor distT="0" distB="0" distL="114300" distR="114300" simplePos="0" relativeHeight="251942912" behindDoc="0" locked="0" layoutInCell="1" allowOverlap="1" wp14:anchorId="18FB1C41" wp14:editId="1C48A498">
            <wp:simplePos x="0" y="0"/>
            <wp:positionH relativeFrom="margin">
              <wp:posOffset>-783590</wp:posOffset>
            </wp:positionH>
            <wp:positionV relativeFrom="paragraph">
              <wp:posOffset>337185</wp:posOffset>
            </wp:positionV>
            <wp:extent cx="7405370" cy="3790950"/>
            <wp:effectExtent l="0" t="0" r="5080" b="0"/>
            <wp:wrapTopAndBottom/>
            <wp:docPr id="192" name="Image 192" descr="C:\Users\Chek\Desktop\Images CRM\matrice_compa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Chek\Desktop\Images CRM\matrice_comparer.png"/>
                    <pic:cNvPicPr>
                      <a:picLocks noChangeAspect="1" noChangeArrowheads="1"/>
                    </pic:cNvPicPr>
                  </pic:nvPicPr>
                  <pic:blipFill rotWithShape="1">
                    <a:blip r:embed="rId65">
                      <a:extLst>
                        <a:ext uri="{28A0092B-C50C-407E-A947-70E740481C1C}">
                          <a14:useLocalDpi xmlns:a14="http://schemas.microsoft.com/office/drawing/2010/main" val="0"/>
                        </a:ext>
                      </a:extLst>
                    </a:blip>
                    <a:srcRect l="1298" t="2494" r="1873" b="2198"/>
                    <a:stretch/>
                  </pic:blipFill>
                  <pic:spPr bwMode="auto">
                    <a:xfrm>
                      <a:off x="0" y="0"/>
                      <a:ext cx="7405370" cy="37909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68B5AC0" w14:textId="251C851A" w:rsidR="00667303" w:rsidRDefault="00667303" w:rsidP="008A0EF6"/>
    <w:p w14:paraId="5B25624C" w14:textId="5378715E" w:rsidR="00667303" w:rsidRDefault="00667303" w:rsidP="008A0EF6"/>
    <w:p w14:paraId="25B354DA" w14:textId="325DB65D" w:rsidR="004431B1" w:rsidRDefault="004431B1" w:rsidP="004431B1">
      <w:pPr>
        <w:pStyle w:val="Lgende"/>
        <w:framePr w:w="3733" w:wrap="around" w:x="4270" w:y="11791"/>
      </w:pPr>
      <w:r>
        <w:t xml:space="preserve">Figure </w:t>
      </w:r>
      <w:r w:rsidR="00E21AB4">
        <w:t xml:space="preserve">15 </w:t>
      </w:r>
      <w:r>
        <w:t>: Propositions des formules</w:t>
      </w:r>
      <w:r w:rsidR="00E67CD8">
        <w:t xml:space="preserve"> et des gammes</w:t>
      </w:r>
    </w:p>
    <w:p w14:paraId="35F22647" w14:textId="77777777" w:rsidR="004431B1" w:rsidRDefault="004431B1" w:rsidP="008A0EF6"/>
    <w:p w14:paraId="4438E2D6" w14:textId="765F3B6C" w:rsidR="00667303" w:rsidRDefault="00667303" w:rsidP="008A0EF6"/>
    <w:p w14:paraId="556314CA" w14:textId="05949960" w:rsidR="00667303" w:rsidRDefault="00667303" w:rsidP="008A0EF6"/>
    <w:p w14:paraId="55217C8C" w14:textId="7D95C22A" w:rsidR="00667303" w:rsidRDefault="00667303" w:rsidP="008A0EF6"/>
    <w:p w14:paraId="00B3E7AC" w14:textId="70FBE5F0" w:rsidR="00667303" w:rsidRDefault="00667303" w:rsidP="008A0EF6"/>
    <w:p w14:paraId="10CB58AD" w14:textId="681AFDCA" w:rsidR="00667303" w:rsidRDefault="00667303" w:rsidP="008A0EF6"/>
    <w:p w14:paraId="6415983F" w14:textId="757AFCAF" w:rsidR="00667303" w:rsidRDefault="00667303" w:rsidP="008A0EF6"/>
    <w:p w14:paraId="35F0AB2C" w14:textId="5867E095" w:rsidR="00667303" w:rsidRDefault="00667303" w:rsidP="008A0EF6"/>
    <w:p w14:paraId="6CE38428" w14:textId="29F4CEB5" w:rsidR="00667303" w:rsidRDefault="004431B1" w:rsidP="008A0EF6">
      <w:r>
        <w:tab/>
      </w:r>
      <w:r w:rsidR="00667303">
        <w:t>Liste des fiches remplie par les prospects avec toutes leurs coordonnées personnelles (Tel.Email)</w:t>
      </w:r>
    </w:p>
    <w:p w14:paraId="6F51F62D" w14:textId="1899E3A1" w:rsidR="00667303" w:rsidRDefault="00667303" w:rsidP="008A0EF6"/>
    <w:p w14:paraId="365E2218" w14:textId="62BE5CF2" w:rsidR="00667303" w:rsidRDefault="00667303" w:rsidP="008A0EF6">
      <w:r w:rsidRPr="008A0EF6">
        <w:rPr>
          <w:noProof/>
          <w:lang w:eastAsia="fr-FR"/>
        </w:rPr>
        <w:drawing>
          <wp:anchor distT="0" distB="0" distL="114300" distR="114300" simplePos="0" relativeHeight="251945984" behindDoc="0" locked="0" layoutInCell="1" allowOverlap="1" wp14:anchorId="3C7AEC73" wp14:editId="18268FFC">
            <wp:simplePos x="0" y="0"/>
            <wp:positionH relativeFrom="page">
              <wp:align>right</wp:align>
            </wp:positionH>
            <wp:positionV relativeFrom="paragraph">
              <wp:posOffset>417830</wp:posOffset>
            </wp:positionV>
            <wp:extent cx="7497532" cy="3857625"/>
            <wp:effectExtent l="0" t="0" r="8255" b="0"/>
            <wp:wrapTopAndBottom/>
            <wp:docPr id="34" name="Image 34" descr="C:\Users\Chek\Desktop\Images CRM\11791716_865565216823968_1105392871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ek\Desktop\Images CRM\11791716_865565216823968_1105392871_n.jpg"/>
                    <pic:cNvPicPr>
                      <a:picLocks noChangeAspect="1" noChangeArrowheads="1"/>
                    </pic:cNvPicPr>
                  </pic:nvPicPr>
                  <pic:blipFill rotWithShape="1">
                    <a:blip r:embed="rId66">
                      <a:extLst>
                        <a:ext uri="{28A0092B-C50C-407E-A947-70E740481C1C}">
                          <a14:useLocalDpi xmlns:a14="http://schemas.microsoft.com/office/drawing/2010/main" val="0"/>
                        </a:ext>
                      </a:extLst>
                    </a:blip>
                    <a:srcRect t="4254" r="1348" b="5274"/>
                    <a:stretch/>
                  </pic:blipFill>
                  <pic:spPr bwMode="auto">
                    <a:xfrm>
                      <a:off x="0" y="0"/>
                      <a:ext cx="7497532" cy="3857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44ED566" w14:textId="4FA77A81" w:rsidR="00667303" w:rsidRDefault="00667303" w:rsidP="008A0EF6"/>
    <w:p w14:paraId="0DEB5E11" w14:textId="25D7D8D3" w:rsidR="004431B1" w:rsidRDefault="004431B1" w:rsidP="004431B1">
      <w:pPr>
        <w:pStyle w:val="Lgende"/>
        <w:framePr w:w="3733" w:wrap="around" w:x="4270" w:y="12301"/>
      </w:pPr>
      <w:r>
        <w:t xml:space="preserve">Figure </w:t>
      </w:r>
      <w:r w:rsidR="00E21AB4">
        <w:t xml:space="preserve">16 </w:t>
      </w:r>
      <w:r>
        <w:t>: liste des fiches</w:t>
      </w:r>
    </w:p>
    <w:p w14:paraId="6F5D8C5C" w14:textId="7726E1FC" w:rsidR="00667303" w:rsidRDefault="00667303" w:rsidP="008A0EF6"/>
    <w:p w14:paraId="72DE8B3F" w14:textId="6A14FA18" w:rsidR="00667303" w:rsidRDefault="00667303" w:rsidP="008A0EF6"/>
    <w:p w14:paraId="5E90EA65" w14:textId="56C7E324" w:rsidR="00667303" w:rsidRDefault="00667303" w:rsidP="008A0EF6"/>
    <w:p w14:paraId="787CFDEE" w14:textId="07B9F95E" w:rsidR="00667303" w:rsidRDefault="00667303" w:rsidP="008A0EF6"/>
    <w:p w14:paraId="6E267A1C" w14:textId="7B006FAC" w:rsidR="00667303" w:rsidRDefault="00667303" w:rsidP="008A0EF6"/>
    <w:p w14:paraId="55277EAE" w14:textId="1BB57755" w:rsidR="00667303" w:rsidRDefault="00667303" w:rsidP="008A0EF6"/>
    <w:p w14:paraId="6733B273" w14:textId="77777777" w:rsidR="00667303" w:rsidRDefault="00667303" w:rsidP="008A0EF6"/>
    <w:p w14:paraId="6E1C6BF4" w14:textId="0C2C8975" w:rsidR="00667303" w:rsidRDefault="00667303" w:rsidP="008A0EF6"/>
    <w:p w14:paraId="41358E56" w14:textId="3EA25D1F" w:rsidR="003566A0" w:rsidRDefault="003566A0" w:rsidP="008A0EF6">
      <w:r>
        <w:lastRenderedPageBreak/>
        <w:t>Interface CRM pour la gestion des notifications et agenda.</w:t>
      </w:r>
    </w:p>
    <w:p w14:paraId="5366613B" w14:textId="28FB79F3" w:rsidR="00667303" w:rsidRDefault="00667303" w:rsidP="008A0EF6"/>
    <w:p w14:paraId="19ACFC5D" w14:textId="528216B9" w:rsidR="00667303" w:rsidRDefault="003566A0" w:rsidP="008A0EF6">
      <w:r w:rsidRPr="008A0EF6">
        <w:rPr>
          <w:noProof/>
          <w:lang w:eastAsia="fr-FR"/>
        </w:rPr>
        <w:drawing>
          <wp:anchor distT="0" distB="0" distL="114300" distR="114300" simplePos="0" relativeHeight="251947008" behindDoc="0" locked="0" layoutInCell="1" allowOverlap="1" wp14:anchorId="6A251774" wp14:editId="5A351362">
            <wp:simplePos x="0" y="0"/>
            <wp:positionH relativeFrom="page">
              <wp:posOffset>209550</wp:posOffset>
            </wp:positionH>
            <wp:positionV relativeFrom="paragraph">
              <wp:posOffset>264160</wp:posOffset>
            </wp:positionV>
            <wp:extent cx="7204710" cy="4762500"/>
            <wp:effectExtent l="0" t="0" r="0" b="0"/>
            <wp:wrapTopAndBottom/>
            <wp:docPr id="35" name="Image 35" descr="C:\Users\Chek\Desktop\Images CRM\11931674_865565186823971_176162708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ek\Desktop\Images CRM\11931674_865565186823971_1761627087_n.jpg"/>
                    <pic:cNvPicPr>
                      <a:picLocks noChangeAspect="1" noChangeArrowheads="1"/>
                    </pic:cNvPicPr>
                  </pic:nvPicPr>
                  <pic:blipFill rotWithShape="1">
                    <a:blip r:embed="rId67">
                      <a:extLst>
                        <a:ext uri="{28A0092B-C50C-407E-A947-70E740481C1C}">
                          <a14:useLocalDpi xmlns:a14="http://schemas.microsoft.com/office/drawing/2010/main" val="0"/>
                        </a:ext>
                      </a:extLst>
                    </a:blip>
                    <a:srcRect t="5895" r="22950" b="3320"/>
                    <a:stretch/>
                  </pic:blipFill>
                  <pic:spPr bwMode="auto">
                    <a:xfrm>
                      <a:off x="0" y="0"/>
                      <a:ext cx="7204710" cy="47625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C5A2CCA" w14:textId="77777777" w:rsidR="00667303" w:rsidRDefault="00667303" w:rsidP="008A0EF6"/>
    <w:p w14:paraId="13A94DCB" w14:textId="64A5DF7B" w:rsidR="00EA56A8" w:rsidRDefault="00EA56A8" w:rsidP="00EA56A8">
      <w:pPr>
        <w:pStyle w:val="Lgende"/>
        <w:framePr w:w="3733" w:wrap="around" w:x="4270" w:y="12226"/>
      </w:pPr>
      <w:r>
        <w:t>Figure</w:t>
      </w:r>
      <w:r w:rsidR="00E21AB4">
        <w:t xml:space="preserve"> 17</w:t>
      </w:r>
      <w:r>
        <w:t xml:space="preserve"> : Interface CRM</w:t>
      </w:r>
    </w:p>
    <w:p w14:paraId="4A751347" w14:textId="77777777" w:rsidR="00667303" w:rsidRDefault="00667303" w:rsidP="008A0EF6"/>
    <w:p w14:paraId="08717917" w14:textId="77777777" w:rsidR="00667303" w:rsidRDefault="00667303" w:rsidP="008A0EF6"/>
    <w:p w14:paraId="043F2939" w14:textId="77777777" w:rsidR="00667303" w:rsidRDefault="00667303" w:rsidP="008A0EF6"/>
    <w:p w14:paraId="061D1639" w14:textId="77777777" w:rsidR="00667303" w:rsidRDefault="00667303" w:rsidP="008A0EF6"/>
    <w:p w14:paraId="24EA4A1F" w14:textId="77777777" w:rsidR="00667303" w:rsidRDefault="00667303" w:rsidP="008A0EF6"/>
    <w:p w14:paraId="4B2A50B1" w14:textId="77777777" w:rsidR="00667303" w:rsidRDefault="00667303" w:rsidP="008A0EF6"/>
    <w:p w14:paraId="31667071" w14:textId="77777777" w:rsidR="00667303" w:rsidRDefault="00667303" w:rsidP="008A0EF6"/>
    <w:p w14:paraId="41F4663C" w14:textId="77777777" w:rsidR="00667303" w:rsidRDefault="00667303" w:rsidP="008A0EF6"/>
    <w:p w14:paraId="5802D4B3" w14:textId="6ECFEFE6" w:rsidR="00667303" w:rsidRDefault="00EA56A8" w:rsidP="008A0EF6">
      <w:r>
        <w:lastRenderedPageBreak/>
        <w:tab/>
      </w:r>
      <w:r w:rsidR="003566A0">
        <w:t>Interface CRM (Administrateur) Tableau de bord qui affiche les statistiques, les utilisateurs et la liste complète des fiches remplies par les prospects</w:t>
      </w:r>
    </w:p>
    <w:p w14:paraId="7FA6CD1C" w14:textId="77777777" w:rsidR="00667303" w:rsidRDefault="00667303" w:rsidP="008A0EF6"/>
    <w:p w14:paraId="3D17B591" w14:textId="18CD90FC" w:rsidR="00667303" w:rsidRPr="008A0EF6" w:rsidRDefault="003566A0" w:rsidP="008A0EF6">
      <w:r w:rsidRPr="008A0EF6">
        <w:rPr>
          <w:noProof/>
          <w:lang w:eastAsia="fr-FR"/>
        </w:rPr>
        <w:drawing>
          <wp:anchor distT="0" distB="0" distL="114300" distR="114300" simplePos="0" relativeHeight="251939840" behindDoc="0" locked="0" layoutInCell="1" allowOverlap="1" wp14:anchorId="6F30B1CF" wp14:editId="6760B483">
            <wp:simplePos x="0" y="0"/>
            <wp:positionH relativeFrom="margin">
              <wp:posOffset>-594995</wp:posOffset>
            </wp:positionH>
            <wp:positionV relativeFrom="paragraph">
              <wp:posOffset>315595</wp:posOffset>
            </wp:positionV>
            <wp:extent cx="7018655" cy="3552825"/>
            <wp:effectExtent l="0" t="0" r="0" b="9525"/>
            <wp:wrapTopAndBottom/>
            <wp:docPr id="36" name="Image 36" descr="C:\Users\Chek\Desktop\Images CRM\11944615_865565240157299_1427871816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ek\Desktop\Images CRM\11944615_865565240157299_1427871816_n.jpg"/>
                    <pic:cNvPicPr>
                      <a:picLocks noChangeAspect="1" noChangeArrowheads="1"/>
                    </pic:cNvPicPr>
                  </pic:nvPicPr>
                  <pic:blipFill rotWithShape="1">
                    <a:blip r:embed="rId68">
                      <a:extLst>
                        <a:ext uri="{28A0092B-C50C-407E-A947-70E740481C1C}">
                          <a14:useLocalDpi xmlns:a14="http://schemas.microsoft.com/office/drawing/2010/main" val="0"/>
                        </a:ext>
                      </a:extLst>
                    </a:blip>
                    <a:srcRect t="4645" b="5134"/>
                    <a:stretch/>
                  </pic:blipFill>
                  <pic:spPr bwMode="auto">
                    <a:xfrm>
                      <a:off x="0" y="0"/>
                      <a:ext cx="7018655" cy="35528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714B10B" w14:textId="05C95BA6" w:rsidR="00A361B2" w:rsidRDefault="00A361B2" w:rsidP="008C4B70">
      <w:pPr>
        <w:rPr>
          <w:rFonts w:cs="Times New Roman"/>
          <w:szCs w:val="24"/>
        </w:rPr>
      </w:pPr>
    </w:p>
    <w:p w14:paraId="1FD8DB13" w14:textId="76B4280B" w:rsidR="00A361B2" w:rsidRDefault="00A361B2" w:rsidP="008C4B70">
      <w:pPr>
        <w:rPr>
          <w:rFonts w:cs="Times New Roman"/>
          <w:szCs w:val="24"/>
        </w:rPr>
      </w:pPr>
    </w:p>
    <w:p w14:paraId="3A332BBD" w14:textId="4A7B60CD" w:rsidR="00EA56A8" w:rsidRDefault="00EA56A8" w:rsidP="00EA56A8">
      <w:pPr>
        <w:pStyle w:val="Lgende"/>
        <w:framePr w:w="3733" w:wrap="around" w:x="4270" w:y="11791"/>
      </w:pPr>
      <w:r>
        <w:t xml:space="preserve">Figure </w:t>
      </w:r>
      <w:r w:rsidR="00E21AB4">
        <w:t xml:space="preserve">18 </w:t>
      </w:r>
      <w:r>
        <w:t>: tableau de bord</w:t>
      </w:r>
    </w:p>
    <w:p w14:paraId="0C9570FC" w14:textId="28ABEA43" w:rsidR="00CA2A0C" w:rsidRDefault="00CA2A0C" w:rsidP="00CA2A0C">
      <w:pPr>
        <w:ind w:firstLine="708"/>
        <w:rPr>
          <w:rFonts w:cs="Times New Roman"/>
          <w:szCs w:val="24"/>
        </w:rPr>
      </w:pPr>
    </w:p>
    <w:p w14:paraId="08A4256E" w14:textId="77777777" w:rsidR="003566A0" w:rsidRDefault="003566A0" w:rsidP="00CA2A0C">
      <w:pPr>
        <w:ind w:firstLine="708"/>
        <w:rPr>
          <w:rFonts w:cs="Times New Roman"/>
          <w:szCs w:val="24"/>
        </w:rPr>
      </w:pPr>
    </w:p>
    <w:p w14:paraId="0CCB9A91" w14:textId="77777777" w:rsidR="003566A0" w:rsidRDefault="003566A0" w:rsidP="00CA2A0C">
      <w:pPr>
        <w:ind w:firstLine="708"/>
        <w:rPr>
          <w:rFonts w:cs="Times New Roman"/>
          <w:szCs w:val="24"/>
        </w:rPr>
      </w:pPr>
    </w:p>
    <w:p w14:paraId="79F55A61" w14:textId="77777777" w:rsidR="003566A0" w:rsidRDefault="003566A0" w:rsidP="00CA2A0C">
      <w:pPr>
        <w:ind w:firstLine="708"/>
        <w:rPr>
          <w:rFonts w:cs="Times New Roman"/>
          <w:szCs w:val="24"/>
        </w:rPr>
      </w:pPr>
    </w:p>
    <w:p w14:paraId="549933CC" w14:textId="77777777" w:rsidR="003566A0" w:rsidRDefault="003566A0" w:rsidP="00CA2A0C">
      <w:pPr>
        <w:ind w:firstLine="708"/>
        <w:rPr>
          <w:rFonts w:cs="Times New Roman"/>
          <w:szCs w:val="24"/>
        </w:rPr>
      </w:pPr>
    </w:p>
    <w:p w14:paraId="1464FCFE" w14:textId="77777777" w:rsidR="003566A0" w:rsidRDefault="003566A0" w:rsidP="00CA2A0C">
      <w:pPr>
        <w:ind w:firstLine="708"/>
        <w:rPr>
          <w:rFonts w:cs="Times New Roman"/>
          <w:szCs w:val="24"/>
        </w:rPr>
      </w:pPr>
    </w:p>
    <w:p w14:paraId="014A54A0" w14:textId="77777777" w:rsidR="003566A0" w:rsidRDefault="003566A0" w:rsidP="00CA2A0C">
      <w:pPr>
        <w:ind w:firstLine="708"/>
        <w:rPr>
          <w:rFonts w:cs="Times New Roman"/>
          <w:szCs w:val="24"/>
        </w:rPr>
      </w:pPr>
    </w:p>
    <w:p w14:paraId="1BA204D6" w14:textId="77777777" w:rsidR="0069371D" w:rsidRDefault="0069371D" w:rsidP="00CA2A0C">
      <w:pPr>
        <w:ind w:firstLine="708"/>
        <w:rPr>
          <w:rFonts w:cs="Times New Roman"/>
          <w:szCs w:val="24"/>
        </w:rPr>
      </w:pPr>
    </w:p>
    <w:p w14:paraId="1D428006" w14:textId="3DF577D2" w:rsidR="00265809" w:rsidRDefault="00CA2A0C" w:rsidP="0000428F">
      <w:pPr>
        <w:pStyle w:val="Titre2"/>
        <w:numPr>
          <w:ilvl w:val="0"/>
          <w:numId w:val="20"/>
        </w:numPr>
        <w:rPr>
          <w:b w:val="0"/>
        </w:rPr>
      </w:pPr>
      <w:bookmarkStart w:id="124" w:name="_Toc430509489"/>
      <w:r w:rsidRPr="00040E38">
        <w:rPr>
          <w:rStyle w:val="Titre2Car"/>
          <w:b/>
        </w:rPr>
        <w:lastRenderedPageBreak/>
        <w:t>Conclusion</w:t>
      </w:r>
      <w:r w:rsidRPr="00040E38">
        <w:rPr>
          <w:b w:val="0"/>
        </w:rPr>
        <w:t> :</w:t>
      </w:r>
      <w:bookmarkEnd w:id="124"/>
    </w:p>
    <w:p w14:paraId="03F9E43A" w14:textId="77777777" w:rsidR="003566A0" w:rsidRDefault="003566A0" w:rsidP="00265809">
      <w:pPr>
        <w:ind w:firstLine="360"/>
      </w:pPr>
    </w:p>
    <w:p w14:paraId="32BEE696" w14:textId="489D8118" w:rsidR="00CA2A0C" w:rsidRPr="00040E38" w:rsidRDefault="00265809" w:rsidP="00265809">
      <w:pPr>
        <w:ind w:firstLine="360"/>
        <w:rPr>
          <w:b/>
        </w:rPr>
      </w:pPr>
      <w:r w:rsidRPr="00265809">
        <w:t>Cette étude a mis en évidence l’aspect technique du projet, en mettant le point sur tout ce qui est exigences, architecture, outils utilisés pour ainsi présenter la solution technique adoptée et son architecture</w:t>
      </w:r>
      <w:r>
        <w:t>.</w:t>
      </w:r>
      <w:r w:rsidR="00CA2A0C" w:rsidRPr="00040E38">
        <w:rPr>
          <w:b/>
        </w:rPr>
        <w:br w:type="page"/>
      </w:r>
    </w:p>
    <w:p w14:paraId="1F9A2916" w14:textId="57B0B40C" w:rsidR="00CA2A0C" w:rsidRPr="002160FC" w:rsidRDefault="00CA2A0C" w:rsidP="00196F39">
      <w:pPr>
        <w:pStyle w:val="Titre1"/>
      </w:pPr>
      <w:bookmarkStart w:id="125" w:name="_Toc430509490"/>
      <w:r w:rsidRPr="002160FC">
        <w:lastRenderedPageBreak/>
        <w:t>Conclusion générale</w:t>
      </w:r>
      <w:bookmarkEnd w:id="125"/>
    </w:p>
    <w:p w14:paraId="7826F686" w14:textId="77777777" w:rsidR="00CA2A0C" w:rsidRDefault="00CA2A0C">
      <w:pPr>
        <w:rPr>
          <w:rFonts w:cs="Times New Roman"/>
          <w:szCs w:val="24"/>
        </w:rPr>
      </w:pPr>
    </w:p>
    <w:p w14:paraId="09CC621A" w14:textId="77777777" w:rsidR="00CA2A0C" w:rsidRDefault="00CA2A0C">
      <w:pPr>
        <w:rPr>
          <w:rFonts w:cs="Times New Roman"/>
          <w:szCs w:val="24"/>
        </w:rPr>
      </w:pPr>
    </w:p>
    <w:p w14:paraId="05133133" w14:textId="16226D12" w:rsidR="008D6076" w:rsidRDefault="00DF696B" w:rsidP="00DF696B">
      <w:pPr>
        <w:ind w:firstLine="708"/>
        <w:rPr>
          <w:rFonts w:cs="Times New Roman"/>
          <w:szCs w:val="24"/>
        </w:rPr>
      </w:pPr>
      <w:r>
        <w:rPr>
          <w:rFonts w:cs="Times New Roman"/>
          <w:szCs w:val="24"/>
        </w:rPr>
        <w:t>Pour compléter notre</w:t>
      </w:r>
      <w:r w:rsidR="00BE6C20" w:rsidRPr="00BE6C20">
        <w:rPr>
          <w:rFonts w:cs="Times New Roman"/>
          <w:szCs w:val="24"/>
        </w:rPr>
        <w:t xml:space="preserve"> cursus d’étude pour l’obtention du diplôme Ingénieur in</w:t>
      </w:r>
      <w:r w:rsidR="00EC25CB">
        <w:rPr>
          <w:rFonts w:cs="Times New Roman"/>
          <w:szCs w:val="24"/>
        </w:rPr>
        <w:t>formatique et réseaux de l’EMSI, j’été mené a entamé un stage de fin d’étude d’une durée de 4 mois au sein de WebJet conseil.</w:t>
      </w:r>
    </w:p>
    <w:p w14:paraId="268D30DA" w14:textId="66BA6643" w:rsidR="00EC25CB" w:rsidRDefault="00EC25CB" w:rsidP="00EC25CB">
      <w:pPr>
        <w:ind w:firstLine="708"/>
        <w:rPr>
          <w:rFonts w:cs="Times New Roman"/>
          <w:szCs w:val="24"/>
        </w:rPr>
      </w:pPr>
      <w:r w:rsidRPr="00EC25CB">
        <w:rPr>
          <w:rFonts w:cs="Times New Roman"/>
          <w:szCs w:val="24"/>
        </w:rPr>
        <w:t>Mon projet consistait à mettre en place u</w:t>
      </w:r>
      <w:r>
        <w:rPr>
          <w:rFonts w:cs="Times New Roman"/>
          <w:szCs w:val="24"/>
        </w:rPr>
        <w:t>n comparateur d'assurance santé.</w:t>
      </w:r>
    </w:p>
    <w:p w14:paraId="038E399D" w14:textId="040E6996" w:rsidR="00EC25CB" w:rsidRPr="00EC25CB" w:rsidRDefault="00EC25CB" w:rsidP="00EC25CB">
      <w:pPr>
        <w:ind w:firstLine="708"/>
        <w:rPr>
          <w:rFonts w:cs="Times New Roman"/>
          <w:szCs w:val="24"/>
        </w:rPr>
      </w:pPr>
      <w:r w:rsidRPr="00EC25CB">
        <w:rPr>
          <w:rFonts w:cs="Times New Roman"/>
          <w:szCs w:val="24"/>
        </w:rPr>
        <w:t xml:space="preserve">Ce projet a pour objectif est d’étendre l'offre de comparaison à l’ensemble des produits d’assurance pour les </w:t>
      </w:r>
      <w:r>
        <w:rPr>
          <w:rFonts w:cs="Times New Roman"/>
          <w:szCs w:val="24"/>
        </w:rPr>
        <w:t>assurances en France.</w:t>
      </w:r>
    </w:p>
    <w:p w14:paraId="0244FCDA" w14:textId="71B4F4EA" w:rsidR="00EC25CB" w:rsidRPr="00EC25CB" w:rsidRDefault="00EC25CB" w:rsidP="00EC25CB">
      <w:pPr>
        <w:ind w:firstLine="708"/>
        <w:rPr>
          <w:rFonts w:cs="Times New Roman"/>
          <w:szCs w:val="24"/>
        </w:rPr>
      </w:pPr>
      <w:r w:rsidRPr="00EC25CB">
        <w:rPr>
          <w:rFonts w:cs="Times New Roman"/>
          <w:szCs w:val="24"/>
        </w:rPr>
        <w:t xml:space="preserve">Ce projet est un outil simple et pédagogique à l’attention des très petites et petites entreprises qui n’ont souvent ni les moyens, ni le temps d’éplucher de multiples offres de contrats. Il permet de comparer les contrats de complémentaire santé en temps réel pour </w:t>
      </w:r>
      <w:r>
        <w:rPr>
          <w:rFonts w:cs="Times New Roman"/>
          <w:szCs w:val="24"/>
        </w:rPr>
        <w:t>une comparaison personnalisée et efficace</w:t>
      </w:r>
      <w:r w:rsidRPr="00EC25CB">
        <w:rPr>
          <w:rFonts w:cs="Times New Roman"/>
          <w:szCs w:val="24"/>
        </w:rPr>
        <w:t>, au meilleur coût, ou av</w:t>
      </w:r>
      <w:r>
        <w:rPr>
          <w:rFonts w:cs="Times New Roman"/>
          <w:szCs w:val="24"/>
        </w:rPr>
        <w:t>ec les meilleures garanties.</w:t>
      </w:r>
    </w:p>
    <w:p w14:paraId="2BA4EF3E" w14:textId="77777777" w:rsidR="00EC25CB" w:rsidRPr="00EC25CB" w:rsidRDefault="00EC25CB" w:rsidP="00EC25CB">
      <w:pPr>
        <w:ind w:firstLine="708"/>
        <w:rPr>
          <w:rFonts w:cs="Times New Roman"/>
          <w:szCs w:val="24"/>
        </w:rPr>
      </w:pPr>
    </w:p>
    <w:p w14:paraId="35A9EAC3" w14:textId="1AE6C700" w:rsidR="00EC25CB" w:rsidRDefault="00EC25CB" w:rsidP="00EC25CB">
      <w:pPr>
        <w:ind w:firstLine="708"/>
        <w:rPr>
          <w:rFonts w:cs="Times New Roman"/>
          <w:szCs w:val="24"/>
        </w:rPr>
      </w:pPr>
      <w:r w:rsidRPr="00EC25CB">
        <w:rPr>
          <w:rFonts w:cs="Times New Roman"/>
          <w:szCs w:val="24"/>
        </w:rPr>
        <w:t>Pour bien conduire ce projet, il a fallu commencer par faire une étude de faisabilité technique, analyser les besoins que spécifie le cahier des charges et élaborer un planning relatif à la durée du stage. Ensuite, on a présenté l’architecture globale du s</w:t>
      </w:r>
      <w:r>
        <w:rPr>
          <w:rFonts w:cs="Times New Roman"/>
          <w:szCs w:val="24"/>
        </w:rPr>
        <w:t>ystème ainsi que le fonctionnement que ce soit du côté prospect ou coté CRM.</w:t>
      </w:r>
    </w:p>
    <w:p w14:paraId="4AE59EA0" w14:textId="132E6AD8" w:rsidR="00EC25CB" w:rsidRDefault="00EC25CB" w:rsidP="00EC25CB">
      <w:pPr>
        <w:ind w:firstLine="708"/>
        <w:rPr>
          <w:rFonts w:cs="Times New Roman"/>
          <w:szCs w:val="24"/>
        </w:rPr>
        <w:sectPr w:rsidR="00EC25CB" w:rsidSect="002A67F7">
          <w:headerReference w:type="default" r:id="rId69"/>
          <w:footerReference w:type="default" r:id="rId70"/>
          <w:pgSz w:w="11906" w:h="16838"/>
          <w:pgMar w:top="1417" w:right="1417" w:bottom="1417" w:left="1417" w:header="708" w:footer="708" w:gutter="0"/>
          <w:cols w:space="708"/>
          <w:docGrid w:linePitch="360"/>
        </w:sectPr>
      </w:pPr>
      <w:r>
        <w:rPr>
          <w:rFonts w:cs="Times New Roman"/>
          <w:szCs w:val="24"/>
        </w:rPr>
        <w:t>Ce stage m’a fait apprendre beaucoup de chose notamment l’esprit d’équipe et l’endurance.</w:t>
      </w:r>
    </w:p>
    <w:p w14:paraId="52EAABF2" w14:textId="77777777" w:rsidR="000311F7" w:rsidRDefault="000311F7" w:rsidP="00196F39">
      <w:pPr>
        <w:pStyle w:val="Titre1"/>
      </w:pPr>
      <w:bookmarkStart w:id="126" w:name="_Toc232776752"/>
      <w:bookmarkStart w:id="127" w:name="_Toc430509491"/>
      <w:r w:rsidRPr="00026518">
        <w:lastRenderedPageBreak/>
        <w:t>Webo-graphie</w:t>
      </w:r>
      <w:bookmarkEnd w:id="126"/>
      <w:bookmarkEnd w:id="127"/>
    </w:p>
    <w:p w14:paraId="2D432A40" w14:textId="77777777" w:rsidR="004735C9" w:rsidRPr="004735C9" w:rsidRDefault="004735C9" w:rsidP="004735C9"/>
    <w:p w14:paraId="0FD34E24" w14:textId="6DE71C6B" w:rsidR="000311F7" w:rsidRDefault="000311F7" w:rsidP="000311F7">
      <w:r w:rsidRPr="000311F7">
        <w:rPr>
          <w:b/>
          <w:color w:val="ED7D31" w:themeColor="accent2"/>
        </w:rPr>
        <w:t xml:space="preserve">[W.1] </w:t>
      </w:r>
      <w:r w:rsidRPr="00BB4B81">
        <w:rPr>
          <w:i/>
        </w:rPr>
        <w:t xml:space="preserve">Gestion des projets informatique, [En ligne], date de consultation : 15mai 2013 </w:t>
      </w:r>
      <w:r w:rsidR="00EF6A39">
        <w:rPr>
          <w:i/>
        </w:rPr>
        <w:t xml:space="preserve">,2 avril </w:t>
      </w:r>
      <w:r w:rsidRPr="00BB4B81">
        <w:rPr>
          <w:i/>
        </w:rPr>
        <w:t>disponible sur :</w:t>
      </w:r>
    </w:p>
    <w:p w14:paraId="38696BC8" w14:textId="77777777" w:rsidR="000311F7" w:rsidRDefault="0021668A" w:rsidP="000311F7">
      <w:pPr>
        <w:jc w:val="left"/>
        <w:rPr>
          <w:b/>
        </w:rPr>
      </w:pPr>
      <w:hyperlink r:id="rId71" w:history="1">
        <w:r w:rsidR="000311F7" w:rsidRPr="00283437">
          <w:rPr>
            <w:rStyle w:val="Lienhypertexte"/>
            <w:b/>
          </w:rPr>
          <w:t>http://www.indexel.net/management/70-des-projets-informatiques-se-terminent-en-retard-ou-jamais-3171.html</w:t>
        </w:r>
      </w:hyperlink>
    </w:p>
    <w:p w14:paraId="1E6DC437" w14:textId="59FD715F" w:rsidR="00AD2AE9" w:rsidRPr="00AD2AE9" w:rsidRDefault="0021668A" w:rsidP="000311F7">
      <w:pPr>
        <w:jc w:val="left"/>
        <w:rPr>
          <w:b/>
        </w:rPr>
      </w:pPr>
      <w:hyperlink r:id="rId72" w:history="1">
        <w:r w:rsidR="00AD2AE9" w:rsidRPr="00AD2AE9">
          <w:rPr>
            <w:rStyle w:val="Lienhypertexte"/>
            <w:b/>
          </w:rPr>
          <w:t>http://miageprojet2.unice.fr/@api/deki/files/1501/=M2-Siris-2012-PM-Cours-20110926.pdf</w:t>
        </w:r>
      </w:hyperlink>
    </w:p>
    <w:p w14:paraId="3F58B40B" w14:textId="77777777" w:rsidR="000311F7" w:rsidRPr="009D7083" w:rsidRDefault="000311F7" w:rsidP="000311F7">
      <w:pPr>
        <w:jc w:val="left"/>
        <w:rPr>
          <w:b/>
        </w:rPr>
      </w:pPr>
    </w:p>
    <w:p w14:paraId="3FE3EAED" w14:textId="346347E9" w:rsidR="000311F7" w:rsidRDefault="00AD66F0" w:rsidP="000311F7">
      <w:pPr>
        <w:jc w:val="left"/>
        <w:rPr>
          <w:i/>
        </w:rPr>
      </w:pPr>
      <w:r>
        <w:rPr>
          <w:b/>
          <w:color w:val="ED7D31" w:themeColor="accent2"/>
        </w:rPr>
        <w:t>[W.2</w:t>
      </w:r>
      <w:r w:rsidR="000311F7" w:rsidRPr="000311F7">
        <w:rPr>
          <w:b/>
          <w:color w:val="ED7D31" w:themeColor="accent2"/>
        </w:rPr>
        <w:t xml:space="preserve">][SCRUM] </w:t>
      </w:r>
      <w:r w:rsidR="000311F7" w:rsidRPr="00E77FEB">
        <w:rPr>
          <w:i/>
        </w:rPr>
        <w:t xml:space="preserve">processus de développement, [En </w:t>
      </w:r>
      <w:r w:rsidR="00EF6A39">
        <w:rPr>
          <w:i/>
        </w:rPr>
        <w:t xml:space="preserve">ligne], </w:t>
      </w:r>
    </w:p>
    <w:p w14:paraId="282AA9C5" w14:textId="77777777" w:rsidR="00EF6A39" w:rsidRPr="00AD2AE9" w:rsidRDefault="0021668A" w:rsidP="00EF6A39">
      <w:pPr>
        <w:jc w:val="left"/>
        <w:rPr>
          <w:b/>
        </w:rPr>
      </w:pPr>
      <w:hyperlink r:id="rId73" w:history="1">
        <w:r w:rsidR="00EF6A39" w:rsidRPr="00AD2AE9">
          <w:rPr>
            <w:rStyle w:val="Lienhypertexte"/>
            <w:b/>
          </w:rPr>
          <w:t>http://miageprojet2.unice.fr/@api/deki/files/1501/=M2-Siris-2012-PM-Cours-20110926.pdf</w:t>
        </w:r>
      </w:hyperlink>
    </w:p>
    <w:p w14:paraId="25B86E66" w14:textId="77777777" w:rsidR="000311F7" w:rsidRPr="009D7083" w:rsidRDefault="0021668A" w:rsidP="000311F7">
      <w:pPr>
        <w:jc w:val="left"/>
        <w:rPr>
          <w:b/>
        </w:rPr>
      </w:pPr>
      <w:hyperlink r:id="rId74" w:history="1">
        <w:r w:rsidR="000311F7" w:rsidRPr="00E77FEB">
          <w:rPr>
            <w:rStyle w:val="Lienhypertexte"/>
            <w:b/>
          </w:rPr>
          <w:t>http://www.itpedia.fr/fr/autres-referentiels/scrum/342-presentation-de-scrum.html</w:t>
        </w:r>
      </w:hyperlink>
    </w:p>
    <w:p w14:paraId="2F7012E7" w14:textId="77777777" w:rsidR="000311F7" w:rsidRPr="009D7083" w:rsidRDefault="000311F7" w:rsidP="000311F7">
      <w:pPr>
        <w:jc w:val="left"/>
        <w:rPr>
          <w:b/>
        </w:rPr>
      </w:pPr>
    </w:p>
    <w:p w14:paraId="7991E535" w14:textId="643D0396" w:rsidR="000311F7" w:rsidRPr="009D7083" w:rsidRDefault="00AD66F0" w:rsidP="000311F7">
      <w:pPr>
        <w:jc w:val="left"/>
        <w:rPr>
          <w:b/>
        </w:rPr>
      </w:pPr>
      <w:r>
        <w:rPr>
          <w:b/>
          <w:color w:val="ED7D31" w:themeColor="accent2"/>
        </w:rPr>
        <w:t>[W.3</w:t>
      </w:r>
      <w:r w:rsidR="000311F7" w:rsidRPr="000311F7">
        <w:rPr>
          <w:b/>
          <w:color w:val="ED7D31" w:themeColor="accent2"/>
        </w:rPr>
        <w:t xml:space="preserve">] [PMPlan] </w:t>
      </w:r>
      <w:r w:rsidR="000311F7" w:rsidRPr="00E77FEB">
        <w:rPr>
          <w:i/>
        </w:rPr>
        <w:t>outils pour la planification et la gestion des ressources, [En ligne]</w:t>
      </w:r>
    </w:p>
    <w:p w14:paraId="6D13126B" w14:textId="77777777" w:rsidR="000311F7" w:rsidRDefault="0021668A" w:rsidP="000311F7">
      <w:pPr>
        <w:jc w:val="left"/>
        <w:rPr>
          <w:b/>
        </w:rPr>
      </w:pPr>
      <w:hyperlink r:id="rId75" w:history="1">
        <w:r w:rsidR="000311F7" w:rsidRPr="00E77FEB">
          <w:rPr>
            <w:rStyle w:val="Lienhypertexte"/>
            <w:b/>
          </w:rPr>
          <w:t>http://www.pmplan.com/Trial_LT/Introduction_to_PMPlan_Premier_pdf.pdf</w:t>
        </w:r>
      </w:hyperlink>
    </w:p>
    <w:p w14:paraId="0FB68FEE" w14:textId="77777777" w:rsidR="000311F7" w:rsidRPr="009D7083" w:rsidRDefault="000311F7" w:rsidP="000311F7">
      <w:pPr>
        <w:jc w:val="left"/>
        <w:rPr>
          <w:b/>
        </w:rPr>
      </w:pPr>
    </w:p>
    <w:p w14:paraId="69BC5714" w14:textId="3A9A3241" w:rsidR="000311F7" w:rsidRPr="009D7083" w:rsidRDefault="00AD66F0" w:rsidP="000311F7">
      <w:pPr>
        <w:jc w:val="left"/>
        <w:rPr>
          <w:b/>
        </w:rPr>
      </w:pPr>
      <w:r>
        <w:rPr>
          <w:b/>
          <w:color w:val="ED7D31" w:themeColor="accent2"/>
        </w:rPr>
        <w:t>[W.4</w:t>
      </w:r>
      <w:r w:rsidR="000311F7" w:rsidRPr="000311F7">
        <w:rPr>
          <w:b/>
          <w:color w:val="ED7D31" w:themeColor="accent2"/>
        </w:rPr>
        <w:t xml:space="preserve">] [ProjetLead] </w:t>
      </w:r>
      <w:r w:rsidR="000311F7" w:rsidRPr="00E77FEB">
        <w:rPr>
          <w:i/>
        </w:rPr>
        <w:t xml:space="preserve">solution de gestion de projets, [En ligne], date de consultation : 5 </w:t>
      </w:r>
      <w:r>
        <w:rPr>
          <w:i/>
        </w:rPr>
        <w:t>juin 2015</w:t>
      </w:r>
      <w:r w:rsidR="000311F7" w:rsidRPr="00E77FEB">
        <w:rPr>
          <w:i/>
        </w:rPr>
        <w:t xml:space="preserve"> disponible sur :</w:t>
      </w:r>
    </w:p>
    <w:p w14:paraId="79658E40" w14:textId="77777777" w:rsidR="000311F7" w:rsidRDefault="0021668A" w:rsidP="000311F7">
      <w:pPr>
        <w:jc w:val="left"/>
        <w:rPr>
          <w:b/>
        </w:rPr>
      </w:pPr>
      <w:hyperlink r:id="rId76" w:history="1">
        <w:r w:rsidR="000311F7" w:rsidRPr="00E77FEB">
          <w:rPr>
            <w:rStyle w:val="Lienhypertexte"/>
            <w:b/>
          </w:rPr>
          <w:t>http://fr.wikipedia.org/wiki/Projelead</w:t>
        </w:r>
      </w:hyperlink>
    </w:p>
    <w:p w14:paraId="480F3458" w14:textId="77777777" w:rsidR="000311F7" w:rsidRPr="009D7083" w:rsidRDefault="000311F7" w:rsidP="000311F7">
      <w:pPr>
        <w:jc w:val="left"/>
        <w:rPr>
          <w:b/>
        </w:rPr>
      </w:pPr>
    </w:p>
    <w:p w14:paraId="0A5800FE" w14:textId="522D2437" w:rsidR="000311F7" w:rsidRPr="009D7083" w:rsidRDefault="00AD66F0" w:rsidP="000311F7">
      <w:pPr>
        <w:jc w:val="left"/>
        <w:rPr>
          <w:b/>
        </w:rPr>
      </w:pPr>
      <w:r>
        <w:rPr>
          <w:b/>
          <w:color w:val="ED7D31" w:themeColor="accent2"/>
        </w:rPr>
        <w:t>[W.5</w:t>
      </w:r>
      <w:r w:rsidR="000311F7" w:rsidRPr="000311F7">
        <w:rPr>
          <w:b/>
          <w:color w:val="ED7D31" w:themeColor="accent2"/>
        </w:rPr>
        <w:t xml:space="preserve">] [AgroUML] </w:t>
      </w:r>
      <w:r w:rsidR="000311F7" w:rsidRPr="00E77FEB">
        <w:rPr>
          <w:i/>
        </w:rPr>
        <w:t xml:space="preserve">logiciel libre de création de diagrammes UML, [En ligne], date de consultation : </w:t>
      </w:r>
      <w:r>
        <w:rPr>
          <w:i/>
        </w:rPr>
        <w:t>10</w:t>
      </w:r>
      <w:r w:rsidR="000311F7" w:rsidRPr="00E77FEB">
        <w:rPr>
          <w:i/>
        </w:rPr>
        <w:t xml:space="preserve"> </w:t>
      </w:r>
      <w:r>
        <w:rPr>
          <w:i/>
        </w:rPr>
        <w:t>juin</w:t>
      </w:r>
      <w:r w:rsidR="000311F7" w:rsidRPr="00E77FEB">
        <w:rPr>
          <w:i/>
        </w:rPr>
        <w:t xml:space="preserve"> 201</w:t>
      </w:r>
      <w:r>
        <w:rPr>
          <w:i/>
        </w:rPr>
        <w:t>5</w:t>
      </w:r>
      <w:r w:rsidR="000311F7" w:rsidRPr="00E77FEB">
        <w:rPr>
          <w:i/>
        </w:rPr>
        <w:t xml:space="preserve"> disponible sur :</w:t>
      </w:r>
    </w:p>
    <w:p w14:paraId="6D2ACEC3" w14:textId="77777777" w:rsidR="000311F7" w:rsidRDefault="0021668A" w:rsidP="000311F7">
      <w:pPr>
        <w:jc w:val="left"/>
        <w:rPr>
          <w:b/>
        </w:rPr>
      </w:pPr>
      <w:hyperlink r:id="rId77" w:history="1">
        <w:r w:rsidR="000311F7" w:rsidRPr="00E77FEB">
          <w:rPr>
            <w:rStyle w:val="Lienhypertexte"/>
            <w:b/>
          </w:rPr>
          <w:t>http://argouml.tigris.org/</w:t>
        </w:r>
      </w:hyperlink>
    </w:p>
    <w:p w14:paraId="1E4AFB6A" w14:textId="77777777" w:rsidR="000311F7" w:rsidRDefault="0021668A" w:rsidP="000311F7">
      <w:pPr>
        <w:jc w:val="left"/>
        <w:rPr>
          <w:b/>
        </w:rPr>
      </w:pPr>
      <w:hyperlink r:id="rId78" w:history="1">
        <w:r w:rsidR="000311F7" w:rsidRPr="00E77FEB">
          <w:rPr>
            <w:rStyle w:val="Lienhypertexte"/>
            <w:b/>
          </w:rPr>
          <w:t>http://fr.wikipedia.org/wiki/ArgoUML</w:t>
        </w:r>
      </w:hyperlink>
    </w:p>
    <w:p w14:paraId="3D9BCCA0" w14:textId="77777777" w:rsidR="000311F7" w:rsidRPr="009D7083" w:rsidRDefault="000311F7" w:rsidP="000311F7">
      <w:pPr>
        <w:jc w:val="left"/>
        <w:rPr>
          <w:b/>
        </w:rPr>
      </w:pPr>
    </w:p>
    <w:p w14:paraId="1D05FC08" w14:textId="3A1CBC79" w:rsidR="000311F7" w:rsidRPr="009D7083" w:rsidRDefault="00AD66F0" w:rsidP="000311F7">
      <w:pPr>
        <w:jc w:val="left"/>
        <w:rPr>
          <w:b/>
        </w:rPr>
      </w:pPr>
      <w:r>
        <w:rPr>
          <w:b/>
          <w:color w:val="ED7D31" w:themeColor="accent2"/>
        </w:rPr>
        <w:lastRenderedPageBreak/>
        <w:t>[W.6</w:t>
      </w:r>
      <w:r w:rsidR="000311F7" w:rsidRPr="000311F7">
        <w:rPr>
          <w:b/>
          <w:color w:val="ED7D31" w:themeColor="accent2"/>
        </w:rPr>
        <w:t xml:space="preserve">] [Cacoo] </w:t>
      </w:r>
      <w:r w:rsidR="000311F7" w:rsidRPr="00E77FEB">
        <w:rPr>
          <w:i/>
        </w:rPr>
        <w:t xml:space="preserve">outil ergonomique de dessin en ligne, [En ligne], date de consultation : </w:t>
      </w:r>
      <w:r>
        <w:rPr>
          <w:i/>
        </w:rPr>
        <w:t>1</w:t>
      </w:r>
      <w:r w:rsidR="000311F7" w:rsidRPr="00E77FEB">
        <w:rPr>
          <w:i/>
        </w:rPr>
        <w:t xml:space="preserve">4 </w:t>
      </w:r>
      <w:r>
        <w:rPr>
          <w:i/>
        </w:rPr>
        <w:t>juin</w:t>
      </w:r>
      <w:r w:rsidR="000311F7" w:rsidRPr="00E77FEB">
        <w:rPr>
          <w:i/>
        </w:rPr>
        <w:t xml:space="preserve"> 201</w:t>
      </w:r>
      <w:r>
        <w:rPr>
          <w:i/>
        </w:rPr>
        <w:t>5</w:t>
      </w:r>
      <w:r w:rsidR="000311F7" w:rsidRPr="00E77FEB">
        <w:rPr>
          <w:i/>
        </w:rPr>
        <w:t xml:space="preserve"> disponible sur :</w:t>
      </w:r>
    </w:p>
    <w:p w14:paraId="09A27396" w14:textId="77777777" w:rsidR="000311F7" w:rsidRPr="009D7083" w:rsidRDefault="0021668A" w:rsidP="000311F7">
      <w:pPr>
        <w:jc w:val="left"/>
        <w:rPr>
          <w:b/>
        </w:rPr>
      </w:pPr>
      <w:hyperlink r:id="rId79" w:history="1">
        <w:r w:rsidR="000311F7" w:rsidRPr="00E77FEB">
          <w:rPr>
            <w:rStyle w:val="Lienhypertexte"/>
            <w:b/>
          </w:rPr>
          <w:t>http://en.wikipedia.org/wiki/Cacoo</w:t>
        </w:r>
      </w:hyperlink>
    </w:p>
    <w:p w14:paraId="3838E934" w14:textId="77777777" w:rsidR="000311F7" w:rsidRPr="009D7083" w:rsidRDefault="000311F7" w:rsidP="000311F7">
      <w:pPr>
        <w:jc w:val="left"/>
        <w:rPr>
          <w:b/>
        </w:rPr>
      </w:pPr>
    </w:p>
    <w:p w14:paraId="4842CED8" w14:textId="3B9D3A97" w:rsidR="00AD66F0" w:rsidRDefault="00AD66F0" w:rsidP="000311F7">
      <w:pPr>
        <w:jc w:val="left"/>
        <w:rPr>
          <w:i/>
        </w:rPr>
      </w:pPr>
      <w:r>
        <w:rPr>
          <w:b/>
          <w:color w:val="ED7D31" w:themeColor="accent2"/>
        </w:rPr>
        <w:t>[W.7</w:t>
      </w:r>
      <w:r w:rsidR="000311F7" w:rsidRPr="000311F7">
        <w:rPr>
          <w:b/>
          <w:color w:val="ED7D31" w:themeColor="accent2"/>
        </w:rPr>
        <w:t xml:space="preserve">] [Netbeans] </w:t>
      </w:r>
      <w:r w:rsidR="000311F7" w:rsidRPr="00E77FEB">
        <w:rPr>
          <w:i/>
        </w:rPr>
        <w:t xml:space="preserve">Environnement de développement   , [En ligne], date de consultation : </w:t>
      </w:r>
      <w:r>
        <w:rPr>
          <w:i/>
        </w:rPr>
        <w:t>20</w:t>
      </w:r>
      <w:r w:rsidR="000311F7" w:rsidRPr="00E77FEB">
        <w:rPr>
          <w:i/>
        </w:rPr>
        <w:t xml:space="preserve"> </w:t>
      </w:r>
      <w:r>
        <w:rPr>
          <w:i/>
        </w:rPr>
        <w:t>juin</w:t>
      </w:r>
      <w:r w:rsidRPr="00E77FEB">
        <w:rPr>
          <w:i/>
        </w:rPr>
        <w:t xml:space="preserve"> 201</w:t>
      </w:r>
      <w:r>
        <w:rPr>
          <w:i/>
        </w:rPr>
        <w:t>5</w:t>
      </w:r>
      <w:r w:rsidRPr="00E77FEB">
        <w:rPr>
          <w:i/>
        </w:rPr>
        <w:t xml:space="preserve"> disponible sur :</w:t>
      </w:r>
    </w:p>
    <w:p w14:paraId="03410AC3" w14:textId="460610C8" w:rsidR="000311F7" w:rsidRDefault="0021668A" w:rsidP="000311F7">
      <w:pPr>
        <w:jc w:val="left"/>
        <w:rPr>
          <w:b/>
        </w:rPr>
      </w:pPr>
      <w:hyperlink r:id="rId80" w:history="1">
        <w:r w:rsidR="000311F7" w:rsidRPr="00E77FEB">
          <w:rPr>
            <w:rStyle w:val="Lienhypertexte"/>
            <w:b/>
          </w:rPr>
          <w:t>https://netbeans.org/</w:t>
        </w:r>
      </w:hyperlink>
    </w:p>
    <w:p w14:paraId="7146949B" w14:textId="77777777" w:rsidR="000311F7" w:rsidRPr="009D7083" w:rsidRDefault="000311F7" w:rsidP="000311F7">
      <w:pPr>
        <w:jc w:val="left"/>
        <w:rPr>
          <w:b/>
        </w:rPr>
      </w:pPr>
    </w:p>
    <w:p w14:paraId="30F42FEC" w14:textId="13B2DF75" w:rsidR="00AD66F0" w:rsidRDefault="000311F7" w:rsidP="000311F7">
      <w:pPr>
        <w:jc w:val="left"/>
        <w:rPr>
          <w:i/>
        </w:rPr>
      </w:pPr>
      <w:r w:rsidRPr="000311F7">
        <w:rPr>
          <w:b/>
          <w:color w:val="ED7D31" w:themeColor="accent2"/>
        </w:rPr>
        <w:t>[W.</w:t>
      </w:r>
      <w:r w:rsidR="00AD66F0">
        <w:rPr>
          <w:b/>
          <w:color w:val="ED7D31" w:themeColor="accent2"/>
        </w:rPr>
        <w:t>8</w:t>
      </w:r>
      <w:r w:rsidRPr="000311F7">
        <w:rPr>
          <w:b/>
          <w:color w:val="ED7D31" w:themeColor="accent2"/>
        </w:rPr>
        <w:t>]</w:t>
      </w:r>
      <w:r w:rsidRPr="009D7083">
        <w:rPr>
          <w:b/>
        </w:rPr>
        <w:t xml:space="preserve"> </w:t>
      </w:r>
      <w:r w:rsidR="00AD66F0">
        <w:rPr>
          <w:i/>
        </w:rPr>
        <w:t>SOAP,</w:t>
      </w:r>
      <w:r w:rsidRPr="00E77FEB">
        <w:rPr>
          <w:i/>
        </w:rPr>
        <w:t xml:space="preserve"> [En ligne] , date de consultation : </w:t>
      </w:r>
      <w:r w:rsidR="00AD66F0">
        <w:rPr>
          <w:i/>
        </w:rPr>
        <w:t>juin</w:t>
      </w:r>
      <w:r w:rsidR="00AD66F0" w:rsidRPr="00E77FEB">
        <w:rPr>
          <w:i/>
        </w:rPr>
        <w:t xml:space="preserve"> 201</w:t>
      </w:r>
      <w:r w:rsidR="00AD66F0">
        <w:rPr>
          <w:i/>
        </w:rPr>
        <w:t>5 disponible sur</w:t>
      </w:r>
      <w:r w:rsidR="00AD66F0" w:rsidRPr="00E77FEB">
        <w:rPr>
          <w:i/>
        </w:rPr>
        <w:t>:</w:t>
      </w:r>
    </w:p>
    <w:p w14:paraId="119DA497" w14:textId="55154521" w:rsidR="000311F7" w:rsidRDefault="0021668A" w:rsidP="000311F7">
      <w:pPr>
        <w:jc w:val="left"/>
        <w:rPr>
          <w:b/>
        </w:rPr>
      </w:pPr>
      <w:hyperlink r:id="rId81" w:history="1">
        <w:r w:rsidR="00AD66F0" w:rsidRPr="00404161">
          <w:rPr>
            <w:rStyle w:val="Lienhypertexte"/>
            <w:b/>
          </w:rPr>
          <w:t>http://www.siteduzero.com/informatique/tutoriels/</w:t>
        </w:r>
      </w:hyperlink>
      <w:r w:rsidR="00AD66F0">
        <w:rPr>
          <w:rStyle w:val="Lienhypertexte"/>
          <w:b/>
        </w:rPr>
        <w:t>SOAP</w:t>
      </w:r>
    </w:p>
    <w:p w14:paraId="67BFE8C7" w14:textId="77777777" w:rsidR="000311F7" w:rsidRPr="009D7083" w:rsidRDefault="000311F7" w:rsidP="000311F7">
      <w:pPr>
        <w:jc w:val="left"/>
        <w:rPr>
          <w:b/>
        </w:rPr>
      </w:pPr>
    </w:p>
    <w:p w14:paraId="485215C6" w14:textId="17EA5DEA" w:rsidR="000311F7" w:rsidRPr="009D7083" w:rsidRDefault="000311F7" w:rsidP="000311F7">
      <w:pPr>
        <w:jc w:val="left"/>
        <w:rPr>
          <w:b/>
        </w:rPr>
      </w:pPr>
      <w:r w:rsidRPr="000311F7">
        <w:rPr>
          <w:b/>
          <w:color w:val="ED7D31" w:themeColor="accent2"/>
        </w:rPr>
        <w:t>[W.</w:t>
      </w:r>
      <w:r w:rsidR="00AD66F0">
        <w:rPr>
          <w:b/>
          <w:color w:val="ED7D31" w:themeColor="accent2"/>
        </w:rPr>
        <w:t>9</w:t>
      </w:r>
      <w:r w:rsidRPr="000311F7">
        <w:rPr>
          <w:b/>
          <w:color w:val="ED7D31" w:themeColor="accent2"/>
        </w:rPr>
        <w:t>] [</w:t>
      </w:r>
      <w:r w:rsidR="00AD66F0">
        <w:rPr>
          <w:b/>
          <w:color w:val="ED7D31" w:themeColor="accent2"/>
        </w:rPr>
        <w:t>MySQL</w:t>
      </w:r>
      <w:r w:rsidRPr="000311F7">
        <w:rPr>
          <w:b/>
          <w:color w:val="ED7D31" w:themeColor="accent2"/>
        </w:rPr>
        <w:t xml:space="preserve">] </w:t>
      </w:r>
      <w:r w:rsidR="00AD66F0">
        <w:rPr>
          <w:i/>
        </w:rPr>
        <w:t>Manuelle MySQL</w:t>
      </w:r>
      <w:r w:rsidRPr="00E77FEB">
        <w:rPr>
          <w:i/>
        </w:rPr>
        <w:t xml:space="preserve">, [En ligne] , date de consultation : 26 </w:t>
      </w:r>
      <w:r w:rsidR="00AD66F0">
        <w:rPr>
          <w:i/>
        </w:rPr>
        <w:t xml:space="preserve">juillet 2015 </w:t>
      </w:r>
      <w:r w:rsidRPr="00E77FEB">
        <w:rPr>
          <w:i/>
        </w:rPr>
        <w:t>disponible sur :</w:t>
      </w:r>
    </w:p>
    <w:p w14:paraId="58480E7A" w14:textId="2E0FC098" w:rsidR="000311F7" w:rsidRDefault="0021668A" w:rsidP="000311F7">
      <w:pPr>
        <w:jc w:val="left"/>
        <w:rPr>
          <w:rStyle w:val="Lienhypertexte"/>
          <w:b/>
        </w:rPr>
      </w:pPr>
      <w:hyperlink r:id="rId82" w:history="1">
        <w:r w:rsidR="00AD66F0" w:rsidRPr="00404161">
          <w:rPr>
            <w:rStyle w:val="Lienhypertexte"/>
            <w:b/>
          </w:rPr>
          <w:t>http://downloads.mysql.com/docs/refman-5.5-en.a4.pdf</w:t>
        </w:r>
      </w:hyperlink>
    </w:p>
    <w:p w14:paraId="2DA8864B" w14:textId="77777777" w:rsidR="00AD66F0" w:rsidRPr="00AD66F0" w:rsidRDefault="00AD66F0" w:rsidP="000311F7">
      <w:pPr>
        <w:jc w:val="left"/>
        <w:rPr>
          <w:rStyle w:val="Lienhypertexte"/>
        </w:rPr>
      </w:pPr>
    </w:p>
    <w:p w14:paraId="5F603B4E" w14:textId="42AF65B1" w:rsidR="000311F7" w:rsidRPr="009D7083" w:rsidRDefault="00AD66F0" w:rsidP="000311F7">
      <w:pPr>
        <w:jc w:val="left"/>
        <w:rPr>
          <w:b/>
        </w:rPr>
      </w:pPr>
      <w:r>
        <w:rPr>
          <w:b/>
          <w:color w:val="ED7D31" w:themeColor="accent2"/>
        </w:rPr>
        <w:t>[W.10</w:t>
      </w:r>
      <w:r w:rsidR="000311F7" w:rsidRPr="000311F7">
        <w:rPr>
          <w:b/>
          <w:color w:val="ED7D31" w:themeColor="accent2"/>
        </w:rPr>
        <w:t>] [</w:t>
      </w:r>
      <w:r>
        <w:rPr>
          <w:b/>
          <w:color w:val="ED7D31" w:themeColor="accent2"/>
        </w:rPr>
        <w:t>WebService</w:t>
      </w:r>
      <w:r w:rsidR="000311F7" w:rsidRPr="000311F7">
        <w:rPr>
          <w:b/>
          <w:color w:val="ED7D31" w:themeColor="accent2"/>
        </w:rPr>
        <w:t xml:space="preserve">] </w:t>
      </w:r>
      <w:r w:rsidR="004C588D">
        <w:rPr>
          <w:i/>
        </w:rPr>
        <w:t>consommation</w:t>
      </w:r>
      <w:r>
        <w:rPr>
          <w:i/>
        </w:rPr>
        <w:t xml:space="preserve"> de web service</w:t>
      </w:r>
      <w:r w:rsidR="000311F7" w:rsidRPr="00E77FEB">
        <w:rPr>
          <w:i/>
        </w:rPr>
        <w:t xml:space="preserve">, [En ligne], date de consultation : </w:t>
      </w:r>
      <w:r>
        <w:rPr>
          <w:i/>
        </w:rPr>
        <w:t>20 juillet</w:t>
      </w:r>
      <w:r w:rsidR="000311F7" w:rsidRPr="00E77FEB">
        <w:rPr>
          <w:i/>
        </w:rPr>
        <w:t xml:space="preserve"> 201</w:t>
      </w:r>
      <w:r>
        <w:rPr>
          <w:i/>
        </w:rPr>
        <w:t>5</w:t>
      </w:r>
      <w:r w:rsidR="000311F7" w:rsidRPr="00E77FEB">
        <w:rPr>
          <w:i/>
        </w:rPr>
        <w:t xml:space="preserve"> disponible sur :</w:t>
      </w:r>
    </w:p>
    <w:p w14:paraId="09D00923" w14:textId="3F10D155" w:rsidR="000311F7" w:rsidRDefault="0021668A" w:rsidP="000311F7">
      <w:pPr>
        <w:jc w:val="left"/>
        <w:rPr>
          <w:b/>
        </w:rPr>
      </w:pPr>
      <w:hyperlink r:id="rId83" w:history="1">
        <w:r w:rsidR="000311F7" w:rsidRPr="00E77FEB">
          <w:rPr>
            <w:rStyle w:val="Lienhypertexte"/>
            <w:b/>
          </w:rPr>
          <w:t>http://en.wikipedia.org/wiki/</w:t>
        </w:r>
      </w:hyperlink>
      <w:r w:rsidR="00AD66F0">
        <w:rPr>
          <w:rStyle w:val="Lienhypertexte"/>
          <w:b/>
        </w:rPr>
        <w:t>webservice</w:t>
      </w:r>
    </w:p>
    <w:p w14:paraId="524DEF4F" w14:textId="33088FA7" w:rsidR="00AD2AE9" w:rsidRPr="00000930" w:rsidRDefault="00AD2AE9" w:rsidP="00000930">
      <w:pPr>
        <w:spacing w:line="259" w:lineRule="auto"/>
        <w:jc w:val="left"/>
        <w:rPr>
          <w:rFonts w:eastAsiaTheme="majorEastAsia" w:cs="Times New Roman"/>
          <w:b/>
          <w:bCs/>
          <w:noProof/>
          <w:color w:val="44546A" w:themeColor="text2"/>
          <w:spacing w:val="5"/>
          <w:kern w:val="28"/>
          <w:sz w:val="56"/>
          <w:szCs w:val="24"/>
        </w:rPr>
      </w:pPr>
    </w:p>
    <w:sectPr w:rsidR="00AD2AE9" w:rsidRPr="00000930" w:rsidSect="0000440E">
      <w:footerReference w:type="default" r:id="rId8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0D6FF2" w14:textId="77777777" w:rsidR="0021668A" w:rsidRDefault="0021668A" w:rsidP="004B0F84">
      <w:pPr>
        <w:spacing w:after="0" w:line="240" w:lineRule="auto"/>
      </w:pPr>
      <w:r>
        <w:separator/>
      </w:r>
    </w:p>
  </w:endnote>
  <w:endnote w:type="continuationSeparator" w:id="0">
    <w:p w14:paraId="144801E8" w14:textId="77777777" w:rsidR="0021668A" w:rsidRDefault="0021668A" w:rsidP="004B0F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Garamond">
    <w:panose1 w:val="02020404030301010803"/>
    <w:charset w:val="00"/>
    <w:family w:val="roman"/>
    <w:pitch w:val="variable"/>
    <w:sig w:usb0="00000287" w:usb1="00000000" w:usb2="00000000" w:usb3="00000000" w:csb0="0000009F" w:csb1="00000000"/>
  </w:font>
  <w:font w:name="Droid Sans Fallback">
    <w:altName w:val="Times New Roman"/>
    <w:panose1 w:val="00000000000000000000"/>
    <w:charset w:val="00"/>
    <w:family w:val="roman"/>
    <w:notTrueType/>
    <w:pitch w:val="default"/>
  </w:font>
  <w:font w:name="Adobe Garamond Pro Bold">
    <w:altName w:val="Times New Roman"/>
    <w:panose1 w:val="00000000000000000000"/>
    <w:charset w:val="00"/>
    <w:family w:val="roman"/>
    <w:notTrueType/>
    <w:pitch w:val="variable"/>
    <w:sig w:usb0="00000007" w:usb1="00000001" w:usb2="00000000" w:usb3="00000000" w:csb0="00000093" w:csb1="00000000"/>
  </w:font>
  <w:font w:name="Book Antiqua">
    <w:panose1 w:val="02040602050305030304"/>
    <w:charset w:val="00"/>
    <w:family w:val="roman"/>
    <w:pitch w:val="variable"/>
    <w:sig w:usb0="00000287" w:usb1="00000000" w:usb2="00000000" w:usb3="00000000" w:csb0="0000009F" w:csb1="00000000"/>
  </w:font>
  <w:font w:name="Bodoni MT">
    <w:panose1 w:val="02070603080606020203"/>
    <w:charset w:val="00"/>
    <w:family w:val="roman"/>
    <w:pitch w:val="variable"/>
    <w:sig w:usb0="00000003" w:usb1="00000000" w:usb2="00000000" w:usb3="00000000" w:csb0="00000001" w:csb1="00000000"/>
  </w:font>
  <w:font w:name="Perpetua">
    <w:panose1 w:val="02020502060401020303"/>
    <w:charset w:val="00"/>
    <w:family w:val="roman"/>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108BC2" w14:textId="77777777" w:rsidR="005C131C" w:rsidRDefault="005C131C" w:rsidP="007B02D9">
    <w:pPr>
      <w:pStyle w:val="Pieddepage"/>
    </w:pPr>
  </w:p>
  <w:p w14:paraId="28CE4C12" w14:textId="77777777" w:rsidR="005C131C" w:rsidRDefault="005C131C">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5AC68" w14:textId="77777777" w:rsidR="005C131C" w:rsidRDefault="005C131C" w:rsidP="00D42C6C">
    <w:pPr>
      <w:pStyle w:val="Pieddepage"/>
      <w:framePr w:wrap="around"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Pr>
        <w:rStyle w:val="Numrodepage"/>
        <w:noProof/>
      </w:rPr>
      <w:t>2</w:t>
    </w:r>
    <w:r>
      <w:rPr>
        <w:rStyle w:val="Numrodepage"/>
      </w:rPr>
      <w:fldChar w:fldCharType="end"/>
    </w:r>
  </w:p>
  <w:p w14:paraId="4A23F5A9" w14:textId="77777777" w:rsidR="005C131C" w:rsidRDefault="005C131C">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434C53" w14:textId="0FD0DD31" w:rsidR="005C131C" w:rsidRDefault="0021668A" w:rsidP="00194FC0">
    <w:pPr>
      <w:pStyle w:val="Pieddepage"/>
      <w:tabs>
        <w:tab w:val="clear" w:pos="4536"/>
        <w:tab w:val="clear" w:pos="9072"/>
        <w:tab w:val="left" w:pos="8341"/>
      </w:tabs>
    </w:pPr>
    <w:sdt>
      <w:sdtPr>
        <w:id w:val="-1545214757"/>
        <w:docPartObj>
          <w:docPartGallery w:val="Page Numbers (Bottom of Page)"/>
          <w:docPartUnique/>
        </w:docPartObj>
      </w:sdtPr>
      <w:sdtEndPr/>
      <w:sdtContent>
        <w:r w:rsidR="005C131C">
          <w:rPr>
            <w:noProof/>
          </w:rPr>
          <mc:AlternateContent>
            <mc:Choice Requires="wpg">
              <w:drawing>
                <wp:anchor distT="0" distB="0" distL="114300" distR="114300" simplePos="0" relativeHeight="251680768" behindDoc="0" locked="0" layoutInCell="1" allowOverlap="1" wp14:anchorId="63E57C26" wp14:editId="52A23117">
                  <wp:simplePos x="0" y="0"/>
                  <wp:positionH relativeFrom="rightMargin">
                    <wp:align>left</wp:align>
                  </wp:positionH>
                  <wp:positionV relativeFrom="page">
                    <wp:align>bottom</wp:align>
                  </wp:positionV>
                  <wp:extent cx="436880" cy="716915"/>
                  <wp:effectExtent l="0" t="0" r="20320" b="26035"/>
                  <wp:wrapNone/>
                  <wp:docPr id="67933" name="Groupe 679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7934" name="AutoShape 77"/>
                          <wps:cNvCnPr>
                            <a:cxnSpLocks noChangeShapeType="1"/>
                          </wps:cNvCnPr>
                          <wps:spPr bwMode="auto">
                            <a:xfrm flipV="1">
                              <a:off x="2111" y="15387"/>
                              <a:ext cx="0" cy="441"/>
                            </a:xfrm>
                            <a:prstGeom prst="straightConnector1">
                              <a:avLst/>
                            </a:prstGeom>
                            <a:ln>
                              <a:headEnd/>
                              <a:tailEnd/>
                            </a:ln>
                          </wps:spPr>
                          <wps:style>
                            <a:lnRef idx="1">
                              <a:schemeClr val="accent1"/>
                            </a:lnRef>
                            <a:fillRef idx="3">
                              <a:schemeClr val="accent1"/>
                            </a:fillRef>
                            <a:effectRef idx="2">
                              <a:schemeClr val="accent1"/>
                            </a:effectRef>
                            <a:fontRef idx="minor">
                              <a:schemeClr val="lt1"/>
                            </a:fontRef>
                          </wps:style>
                          <wps:bodyPr/>
                        </wps:wsp>
                        <wps:wsp>
                          <wps:cNvPr id="67937" name="Rectangle 78"/>
                          <wps:cNvSpPr>
                            <a:spLocks noChangeArrowheads="1"/>
                          </wps:cNvSpPr>
                          <wps:spPr bwMode="auto">
                            <a:xfrm>
                              <a:off x="1743" y="14699"/>
                              <a:ext cx="688" cy="688"/>
                            </a:xfrm>
                            <a:prstGeom prst="rect">
                              <a:avLst/>
                            </a:prstGeom>
                            <a:ln>
                              <a:headEnd/>
                              <a:tailEnd/>
                            </a:ln>
                          </wps:spPr>
                          <wps:style>
                            <a:lnRef idx="1">
                              <a:schemeClr val="accent1"/>
                            </a:lnRef>
                            <a:fillRef idx="3">
                              <a:schemeClr val="accent1"/>
                            </a:fillRef>
                            <a:effectRef idx="2">
                              <a:schemeClr val="accent1"/>
                            </a:effectRef>
                            <a:fontRef idx="minor">
                              <a:schemeClr val="lt1"/>
                            </a:fontRef>
                          </wps:style>
                          <wps:txbx>
                            <w:txbxContent>
                              <w:p w14:paraId="75D8BC21"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25</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E57C26" id="Groupe 67933" o:spid="_x0000_s1060" style="position:absolute;left:0;text-align:left;margin-left:0;margin-top:0;width:34.4pt;height:56.45pt;z-index:251680768;mso-position-horizontal:left;mso-position-horizontal-relative:right-margin-area;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">
                  <v:shapetype id="_x0000_t32" coordsize="21600,21600" o:spt="32" o:oned="t" path="m,l21600,21600e" filled="f">
                    <v:path arrowok="t" fillok="f" o:connecttype="none"/>
                    <o:lock v:ext="edit" shapetype="t"/>
                  </v:shapetype>
                  <v:shape id="AutoShape 77" o:spid="_x0000_s1061"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0TMsgAAADeAAAADwAAAGRycy9kb3ducmV2LnhtbESPT2sCMRTE74V+h/AK3mq2f1jXrVFs&#10;oVA8qa2F3h7Jc7N187Js4rr99kYQehxm5jfMbDG4RvTUhdqzgodxBoJYe1NzpeDr8/2+ABEissHG&#10;Myn4owCL+e3NDEvjT7yhfhsrkSAcSlRgY2xLKYO25DCMfUucvL3vHMYku0qaDk8J7hr5mGW5dFhz&#10;WrDY0pslfdgenYJ17lbFxOrf/odfG/093a32xU6p0d2wfAERaYj/4Wv7wyjIJ9OnZ7jcSVdAz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a0TMsgAAADeAAAADwAAAAAA&#10;AAAAAAAAAAChAgAAZHJzL2Rvd25yZXYueG1sUEsFBgAAAAAEAAQA+QAAAJYDAAAAAA==&#10;" filled="t" fillcolor="#65a0d7 [3028]" strokecolor="#5b9bd5 [3204]" strokeweight=".5pt">
                    <v:fill color2="#5898d4 [3172]" rotate="t" colors="0 #71a6db;.5 #559bdb;1 #438ac9" focus="100%" type="gradient">
                      <o:fill v:ext="view" type="gradientUnscaled"/>
                    </v:fill>
                    <v:stroke joinstyle="miter"/>
                  </v:shape>
                  <v:rect id="Rectangle 78" o:spid="_x0000_s1062"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OAsMA&#10;AADeAAAADwAAAGRycy9kb3ducmV2LnhtbESPQYvCMBSE78L+h/AWvGnqCtqtRlkUoVet6PXRvG2K&#10;zUtpYq3/frMgeBxm5htmvR1sI3rqfO1YwWyagCAuna65UnAuDpMUhA/IGhvHpOBJHrabj9EaM+0e&#10;fKT+FCoRIewzVGBCaDMpfWnIop+6ljh6v66zGKLsKqk7fES4beRXkiykxZrjgsGWdobK2+luFez7&#10;vOoLXZgh3Re3XX68HuoLKzX+HH5WIAIN4R1+tXOtYLH8ni/h/068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xOAsMAAADeAAAADwAAAAAAAAAAAAAAAACYAgAAZHJzL2Rv&#10;d25yZXYueG1sUEsFBgAAAAAEAAQA9QAAAIgDAAAAAA==&#10;" fillcolor="#65a0d7 [3028]" strokecolor="#5b9bd5 [3204]" strokeweight=".5pt">
                    <v:fill color2="#5898d4 [3172]" rotate="t" colors="0 #71a6db;.5 #559bdb;1 #438ac9" focus="100%" type="gradient">
                      <o:fill v:ext="view" type="gradientUnscaled"/>
                    </v:fill>
                    <v:textbox>
                      <w:txbxContent>
                        <w:p w14:paraId="75D8BC21"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25</w:t>
                          </w:r>
                          <w:r>
                            <w:rPr>
                              <w:sz w:val="16"/>
                              <w:szCs w:val="16"/>
                            </w:rPr>
                            <w:fldChar w:fldCharType="end"/>
                          </w:r>
                        </w:p>
                      </w:txbxContent>
                    </v:textbox>
                  </v:rect>
                  <w10:wrap anchorx="margin" anchory="page"/>
                </v:group>
              </w:pict>
            </mc:Fallback>
          </mc:AlternateContent>
        </w:r>
      </w:sdtContent>
    </w:sdt>
    <w:r w:rsidR="005C131C">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8756978"/>
      <w:docPartObj>
        <w:docPartGallery w:val="Page Numbers (Bottom of Page)"/>
        <w:docPartUnique/>
      </w:docPartObj>
    </w:sdtPr>
    <w:sdtEndPr/>
    <w:sdtContent>
      <w:p w14:paraId="041AA81F" w14:textId="3971EE72" w:rsidR="005C131C" w:rsidRPr="00043161" w:rsidRDefault="005C131C" w:rsidP="00043161">
        <w:pPr>
          <w:pStyle w:val="Pieddepage"/>
        </w:pPr>
        <w:r>
          <w:rPr>
            <w:noProof/>
          </w:rPr>
          <mc:AlternateContent>
            <mc:Choice Requires="wpg">
              <w:drawing>
                <wp:anchor distT="0" distB="0" distL="114300" distR="114300" simplePos="0" relativeHeight="251682816" behindDoc="0" locked="0" layoutInCell="1" allowOverlap="1" wp14:anchorId="2B7CD142" wp14:editId="33421C58">
                  <wp:simplePos x="0" y="0"/>
                  <wp:positionH relativeFrom="rightMargin">
                    <wp:align>left</wp:align>
                  </wp:positionH>
                  <wp:positionV relativeFrom="page">
                    <wp:align>bottom</wp:align>
                  </wp:positionV>
                  <wp:extent cx="436880" cy="716915"/>
                  <wp:effectExtent l="0" t="0" r="20320" b="26035"/>
                  <wp:wrapNone/>
                  <wp:docPr id="67938" name="Groupe 67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7939" name="AutoShape 77"/>
                          <wps:cNvCnPr>
                            <a:cxnSpLocks noChangeShapeType="1"/>
                          </wps:cNvCnPr>
                          <wps:spPr bwMode="auto">
                            <a:xfrm flipV="1">
                              <a:off x="2111" y="15387"/>
                              <a:ext cx="0" cy="441"/>
                            </a:xfrm>
                            <a:prstGeom prst="straightConnector1">
                              <a:avLst/>
                            </a:prstGeom>
                            <a:ln>
                              <a:headEnd/>
                              <a:tailEnd/>
                            </a:ln>
                          </wps:spPr>
                          <wps:style>
                            <a:lnRef idx="1">
                              <a:schemeClr val="accent1"/>
                            </a:lnRef>
                            <a:fillRef idx="3">
                              <a:schemeClr val="accent1"/>
                            </a:fillRef>
                            <a:effectRef idx="2">
                              <a:schemeClr val="accent1"/>
                            </a:effectRef>
                            <a:fontRef idx="minor">
                              <a:schemeClr val="lt1"/>
                            </a:fontRef>
                          </wps:style>
                          <wps:bodyPr/>
                        </wps:wsp>
                        <wps:wsp>
                          <wps:cNvPr id="67940" name="Rectangle 78"/>
                          <wps:cNvSpPr>
                            <a:spLocks noChangeArrowheads="1"/>
                          </wps:cNvSpPr>
                          <wps:spPr bwMode="auto">
                            <a:xfrm>
                              <a:off x="1743" y="14699"/>
                              <a:ext cx="688" cy="688"/>
                            </a:xfrm>
                            <a:prstGeom prst="rect">
                              <a:avLst/>
                            </a:prstGeom>
                            <a:ln>
                              <a:headEnd/>
                              <a:tailEnd/>
                            </a:ln>
                          </wps:spPr>
                          <wps:style>
                            <a:lnRef idx="1">
                              <a:schemeClr val="accent1"/>
                            </a:lnRef>
                            <a:fillRef idx="3">
                              <a:schemeClr val="accent1"/>
                            </a:fillRef>
                            <a:effectRef idx="2">
                              <a:schemeClr val="accent1"/>
                            </a:effectRef>
                            <a:fontRef idx="minor">
                              <a:schemeClr val="lt1"/>
                            </a:fontRef>
                          </wps:style>
                          <wps:txbx>
                            <w:txbxContent>
                              <w:p w14:paraId="6E74A4AB"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7CD142" id="Groupe 67938" o:spid="_x0000_s1063" style="position:absolute;left:0;text-align:left;margin-left:0;margin-top:0;width:34.4pt;height:56.45pt;z-index:251682816;mso-position-horizontal:left;mso-position-horizontal-relative:right-margin-area;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">
                  <v:shapetype id="_x0000_t32" coordsize="21600,21600" o:spt="32" o:oned="t" path="m,l21600,21600e" filled="f">
                    <v:path arrowok="t" fillok="f" o:connecttype="none"/>
                    <o:lock v:ext="edit" shapetype="t"/>
                  </v:shapetype>
                  <v:shape id="AutoShape 77" o:spid="_x0000_s1064"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y8rMcAAADeAAAADwAAAGRycy9kb3ducmV2LnhtbESPT0vDQBTE7wW/w/IEb+1GhTSJ3RYV&#10;BOmpf6zg7bH7mo1m34bsmsZv7xYKPQ4z8xtmsRpdKwbqQ+NZwf0sA0GsvWm4VvCxf5sWIEJENth6&#10;JgV/FGC1vJkssDL+xFsadrEWCcKhQgU2xq6SMmhLDsPMd8TJO/reYUyyr6Xp8ZTgrpUPWZZLhw2n&#10;BYsdvVrSP7tfp2CTu3Uxt/p7+OKXVn+Wh/WxOCh1dzs+P4GINMZr+NJ+NwryeflYwvlOugJy+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rLysxwAAAN4AAAAPAAAAAAAA&#10;AAAAAAAAAKECAABkcnMvZG93bnJldi54bWxQSwUGAAAAAAQABAD5AAAAlQMAAAAA&#10;" filled="t" fillcolor="#65a0d7 [3028]" strokecolor="#5b9bd5 [3204]" strokeweight=".5pt">
                    <v:fill color2="#5898d4 [3172]" rotate="t" colors="0 #71a6db;.5 #559bdb;1 #438ac9" focus="100%" type="gradient">
                      <o:fill v:ext="view" type="gradientUnscaled"/>
                    </v:fill>
                    <v:stroke joinstyle="miter"/>
                  </v:shape>
                  <v:rect id="Rectangle 78" o:spid="_x0000_s1065"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OlC8IA&#10;AADeAAAADwAAAGRycy9kb3ducmV2LnhtbESPzYrCMBSF98K8Q7gD7jR1EHWqUYYWoVutzGwvzZ2m&#10;2NyUJtb69mYhuDycP77dYbStGKj3jWMFi3kCgrhyuuFawaU8zjYgfEDW2DomBQ/ycNh/THaYanfn&#10;Ew3nUIs4wj5FBSaELpXSV4Ys+rnriKP373qLIcq+lrrHexy3rfxKkpW02HB8MNhRZqi6nm9WQT4U&#10;9VDq0oybvLxmxenv2PyyUtPP8WcLItAY3uFXu9AKVuvvZQSIOBEF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06ULwgAAAN4AAAAPAAAAAAAAAAAAAAAAAJgCAABkcnMvZG93&#10;bnJldi54bWxQSwUGAAAAAAQABAD1AAAAhwMAAAAA&#10;" fillcolor="#65a0d7 [3028]" strokecolor="#5b9bd5 [3204]" strokeweight=".5pt">
                    <v:fill color2="#5898d4 [3172]" rotate="t" colors="0 #71a6db;.5 #559bdb;1 #438ac9" focus="100%" type="gradient">
                      <o:fill v:ext="view" type="gradientUnscaled"/>
                    </v:fill>
                    <v:textbox>
                      <w:txbxContent>
                        <w:p w14:paraId="6E74A4AB"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1</w:t>
                          </w:r>
                          <w:r>
                            <w:rPr>
                              <w:sz w:val="16"/>
                              <w:szCs w:val="16"/>
                            </w:rPr>
                            <w:fldChar w:fldCharType="end"/>
                          </w:r>
                        </w:p>
                      </w:txbxContent>
                    </v:textbox>
                  </v:rect>
                  <w10:wrap anchorx="margin" anchory="page"/>
                </v:group>
              </w:pict>
            </mc:Fallback>
          </mc:AlternateConten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012478"/>
      <w:docPartObj>
        <w:docPartGallery w:val="Page Numbers (Bottom of Page)"/>
        <w:docPartUnique/>
      </w:docPartObj>
    </w:sdtPr>
    <w:sdtEndPr/>
    <w:sdtContent>
      <w:p w14:paraId="1F447612" w14:textId="77777777" w:rsidR="005C131C" w:rsidRDefault="005C131C">
        <w:pPr>
          <w:pStyle w:val="Pieddepage"/>
        </w:pPr>
        <w:r>
          <w:rPr>
            <w:noProof/>
          </w:rPr>
          <mc:AlternateContent>
            <mc:Choice Requires="wpg">
              <w:drawing>
                <wp:anchor distT="0" distB="0" distL="114300" distR="114300" simplePos="0" relativeHeight="251684864" behindDoc="0" locked="0" layoutInCell="1" allowOverlap="1" wp14:anchorId="20724837" wp14:editId="19E2E17D">
                  <wp:simplePos x="0" y="0"/>
                  <wp:positionH relativeFrom="rightMargin">
                    <wp:align>left</wp:align>
                  </wp:positionH>
                  <wp:positionV relativeFrom="page">
                    <wp:align>bottom</wp:align>
                  </wp:positionV>
                  <wp:extent cx="436880" cy="716915"/>
                  <wp:effectExtent l="0" t="0" r="20320" b="26035"/>
                  <wp:wrapNone/>
                  <wp:docPr id="67941" name="Groupe 67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7942" name="AutoShape 77"/>
                          <wps:cNvCnPr>
                            <a:cxnSpLocks noChangeShapeType="1"/>
                          </wps:cNvCnPr>
                          <wps:spPr bwMode="auto">
                            <a:xfrm flipV="1">
                              <a:off x="2111" y="15387"/>
                              <a:ext cx="0" cy="441"/>
                            </a:xfrm>
                            <a:prstGeom prst="straightConnector1">
                              <a:avLst/>
                            </a:prstGeom>
                            <a:ln>
                              <a:headEnd/>
                              <a:tailEnd/>
                            </a:ln>
                          </wps:spPr>
                          <wps:style>
                            <a:lnRef idx="1">
                              <a:schemeClr val="accent1"/>
                            </a:lnRef>
                            <a:fillRef idx="3">
                              <a:schemeClr val="accent1"/>
                            </a:fillRef>
                            <a:effectRef idx="2">
                              <a:schemeClr val="accent1"/>
                            </a:effectRef>
                            <a:fontRef idx="minor">
                              <a:schemeClr val="lt1"/>
                            </a:fontRef>
                          </wps:style>
                          <wps:bodyPr/>
                        </wps:wsp>
                        <wps:wsp>
                          <wps:cNvPr id="67943" name="Rectangle 78"/>
                          <wps:cNvSpPr>
                            <a:spLocks noChangeArrowheads="1"/>
                          </wps:cNvSpPr>
                          <wps:spPr bwMode="auto">
                            <a:xfrm>
                              <a:off x="1743" y="14699"/>
                              <a:ext cx="688" cy="688"/>
                            </a:xfrm>
                            <a:prstGeom prst="rect">
                              <a:avLst/>
                            </a:prstGeom>
                            <a:ln>
                              <a:headEnd/>
                              <a:tailEnd/>
                            </a:ln>
                          </wps:spPr>
                          <wps:style>
                            <a:lnRef idx="1">
                              <a:schemeClr val="accent1"/>
                            </a:lnRef>
                            <a:fillRef idx="3">
                              <a:schemeClr val="accent1"/>
                            </a:fillRef>
                            <a:effectRef idx="2">
                              <a:schemeClr val="accent1"/>
                            </a:effectRef>
                            <a:fontRef idx="minor">
                              <a:schemeClr val="lt1"/>
                            </a:fontRef>
                          </wps:style>
                          <wps:txbx>
                            <w:txbxContent>
                              <w:p w14:paraId="40E5FC9D"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35</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724837" id="Groupe 67941" o:spid="_x0000_s1066" style="position:absolute;left:0;text-align:left;margin-left:0;margin-top:0;width:34.4pt;height:56.45pt;z-index:251684864;mso-position-horizontal:left;mso-position-horizontal-relative:right-margin-area;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">
                  <v:shapetype id="_x0000_t32" coordsize="21600,21600" o:spt="32" o:oned="t" path="m,l21600,21600e" filled="f">
                    <v:path arrowok="t" fillok="f" o:connecttype="none"/>
                    <o:lock v:ext="edit" shapetype="t"/>
                  </v:shapetype>
                  <v:shape id="AutoShape 77" o:spid="_x0000_s1067"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5doMgAAADeAAAADwAAAGRycy9kb3ducmV2LnhtbESPzWrDMBCE74W8g9hAb42cUBzHjRKS&#10;QqHk1Oan0NsibSw31spYquO+fVUo5DjMzDfMcj24RvTUhdqzgukkA0Gsvam5UnA8vDwUIEJENth4&#10;JgU/FGC9Gt0tsTT+yu/U72MlEoRDiQpsjG0pZdCWHIaJb4mTd/adw5hkV0nT4TXBXSNnWZZLhzWn&#10;BYstPVvSl/23U/CWu10xt/qr/+Rtoz8Wp925OCl1Px42TyAiDfEW/m+/GgX5fPE4g7876Qr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Q5doMgAAADeAAAADwAAAAAA&#10;AAAAAAAAAAChAgAAZHJzL2Rvd25yZXYueG1sUEsFBgAAAAAEAAQA+QAAAJYDAAAAAA==&#10;" filled="t" fillcolor="#65a0d7 [3028]" strokecolor="#5b9bd5 [3204]" strokeweight=".5pt">
                    <v:fill color2="#5898d4 [3172]" rotate="t" colors="0 #71a6db;.5 #559bdb;1 #438ac9" focus="100%" type="gradient">
                      <o:fill v:ext="view" type="gradientUnscaled"/>
                    </v:fill>
                    <v:stroke joinstyle="miter"/>
                  </v:shape>
                  <v:rect id="Rectangle 78" o:spid="_x0000_s1068"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E7fMQA&#10;AADeAAAADwAAAGRycy9kb3ducmV2LnhtbESPT4vCMBTE7wt+h/AEb2vquvinGkUUoVet6PXRPJti&#10;81KabK3f3iws7HGYmd8w621va9FR6yvHCibjBARx4XTFpYJLfvxcgPABWWPtmBS8yMN2M/hYY6rd&#10;k0/UnUMpIoR9igpMCE0qpS8MWfRj1xBH7+5aiyHKtpS6xWeE21p+JclMWqw4LhhsaG+oeJx/rIJD&#10;l5VdrnPTLw75Y5+dbsfqykqNhv1uBSJQH/7Df+1MK5jNl99T+L0Tr4D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BO3zEAAAA3gAAAA8AAAAAAAAAAAAAAAAAmAIAAGRycy9k&#10;b3ducmV2LnhtbFBLBQYAAAAABAAEAPUAAACJAwAAAAA=&#10;" fillcolor="#65a0d7 [3028]" strokecolor="#5b9bd5 [3204]" strokeweight=".5pt">
                    <v:fill color2="#5898d4 [3172]" rotate="t" colors="0 #71a6db;.5 #559bdb;1 #438ac9" focus="100%" type="gradient">
                      <o:fill v:ext="view" type="gradientUnscaled"/>
                    </v:fill>
                    <v:textbox>
                      <w:txbxContent>
                        <w:p w14:paraId="40E5FC9D" w14:textId="77777777" w:rsidR="005C131C" w:rsidRDefault="005C131C">
                          <w:pPr>
                            <w:pStyle w:val="Pieddepage"/>
                            <w:jc w:val="center"/>
                            <w:rPr>
                              <w:sz w:val="16"/>
                              <w:szCs w:val="16"/>
                            </w:rPr>
                          </w:pPr>
                          <w:r>
                            <w:rPr>
                              <w:sz w:val="22"/>
                              <w:szCs w:val="22"/>
                            </w:rPr>
                            <w:fldChar w:fldCharType="begin"/>
                          </w:r>
                          <w:r>
                            <w:instrText>PAGE    \* MERGEFORMAT</w:instrText>
                          </w:r>
                          <w:r>
                            <w:rPr>
                              <w:sz w:val="22"/>
                              <w:szCs w:val="22"/>
                            </w:rPr>
                            <w:fldChar w:fldCharType="separate"/>
                          </w:r>
                          <w:r w:rsidR="00A642DE" w:rsidRPr="00A642DE">
                            <w:rPr>
                              <w:noProof/>
                              <w:sz w:val="16"/>
                              <w:szCs w:val="16"/>
                            </w:rPr>
                            <w:t>35</w:t>
                          </w:r>
                          <w:r>
                            <w:rPr>
                              <w:sz w:val="16"/>
                              <w:szCs w:val="16"/>
                            </w:rPr>
                            <w:fldChar w:fldCharType="end"/>
                          </w:r>
                        </w:p>
                      </w:txbxContent>
                    </v:textbox>
                  </v:rect>
                  <w10:wrap anchorx="margin" anchory="page"/>
                </v:group>
              </w:pict>
            </mc:Fallback>
          </mc:AlternateConten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2300F" w14:textId="61928559" w:rsidR="005C131C" w:rsidRDefault="005C131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2E27E" w14:textId="77777777" w:rsidR="0021668A" w:rsidRDefault="0021668A" w:rsidP="004B0F84">
      <w:pPr>
        <w:spacing w:after="0" w:line="240" w:lineRule="auto"/>
      </w:pPr>
      <w:r>
        <w:separator/>
      </w:r>
    </w:p>
  </w:footnote>
  <w:footnote w:type="continuationSeparator" w:id="0">
    <w:p w14:paraId="1F9AE0F8" w14:textId="77777777" w:rsidR="0021668A" w:rsidRDefault="0021668A" w:rsidP="004B0F8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3B18E0" w14:textId="77777777" w:rsidR="005C131C" w:rsidRDefault="005C131C">
    <w:pPr>
      <w:pStyle w:val="En-tte"/>
      <w:rPr>
        <w:rFonts w:ascii="Adobe Garamond Pro Bold" w:hAnsi="Adobe Garamond Pro Bold"/>
        <w:b/>
        <w:bCs/>
        <w:color w:val="404040"/>
      </w:rPr>
    </w:pPr>
    <w:r>
      <w:rPr>
        <w:rFonts w:ascii="Adobe Garamond Pro Bold" w:hAnsi="Adobe Garamond Pro Bold"/>
        <w:b/>
        <w:bCs/>
        <w:noProof/>
        <w:color w:val="404040"/>
        <w:lang w:val="fr-FR"/>
      </w:rPr>
      <w:drawing>
        <wp:anchor distT="0" distB="0" distL="114300" distR="114300" simplePos="0" relativeHeight="251686912" behindDoc="1" locked="0" layoutInCell="1" allowOverlap="1" wp14:anchorId="4ADE2011" wp14:editId="4680F7A1">
          <wp:simplePos x="0" y="0"/>
          <wp:positionH relativeFrom="column">
            <wp:posOffset>5348605</wp:posOffset>
          </wp:positionH>
          <wp:positionV relativeFrom="page">
            <wp:posOffset>165735</wp:posOffset>
          </wp:positionV>
          <wp:extent cx="1031240" cy="720725"/>
          <wp:effectExtent l="0" t="0" r="0" b="0"/>
          <wp:wrapSquare wrapText="bothSides"/>
          <wp:docPr id="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1"/>
                  <a:stretch>
                    <a:fillRect/>
                  </a:stretch>
                </pic:blipFill>
                <pic:spPr bwMode="auto">
                  <a:xfrm>
                    <a:off x="0" y="0"/>
                    <a:ext cx="1031240" cy="7207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Adobe Garamond Pro Bold" w:hAnsi="Adobe Garamond Pro Bold"/>
        <w:b/>
        <w:bCs/>
        <w:noProof/>
        <w:color w:val="404040"/>
        <w:lang w:val="fr-FR"/>
      </w:rPr>
      <w:drawing>
        <wp:anchor distT="0" distB="0" distL="114300" distR="114300" simplePos="0" relativeHeight="251687936" behindDoc="1" locked="0" layoutInCell="1" allowOverlap="1" wp14:anchorId="5CA8B1F4" wp14:editId="4EBFCF02">
          <wp:simplePos x="0" y="0"/>
          <wp:positionH relativeFrom="column">
            <wp:posOffset>-614045</wp:posOffset>
          </wp:positionH>
          <wp:positionV relativeFrom="paragraph">
            <wp:posOffset>-278130</wp:posOffset>
          </wp:positionV>
          <wp:extent cx="1353185" cy="720090"/>
          <wp:effectExtent l="0" t="0" r="0" b="0"/>
          <wp:wrapSquare wrapText="bothSides"/>
          <wp:docPr id="3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1353185" cy="7200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Adobe Garamond Pro Bold" w:hAnsi="Adobe Garamond Pro Bold"/>
        <w:b/>
        <w:bCs/>
        <w:color w:val="404040"/>
        <w:szCs w:val="24"/>
      </w:rPr>
      <w:t xml:space="preserve"> </w:t>
    </w:r>
    <w:r>
      <w:rPr>
        <w:rFonts w:ascii="Adobe Garamond Pro Bold" w:hAnsi="Adobe Garamond Pro Bold"/>
        <w:b/>
        <w:bCs/>
        <w:color w:val="404040"/>
      </w:rPr>
      <w:tab/>
    </w:r>
    <w:r>
      <w:rPr>
        <w:rFonts w:ascii="Adobe Garamond Pro Bold" w:hAnsi="Adobe Garamond Pro Bold"/>
        <w:b/>
        <w:bCs/>
        <w:color w:val="404040"/>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AFAEE" w14:textId="02969502" w:rsidR="005C131C" w:rsidRDefault="005C131C" w:rsidP="00D0771D">
    <w:pPr>
      <w:pStyle w:val="En-tte"/>
      <w:tabs>
        <w:tab w:val="clear" w:pos="4536"/>
        <w:tab w:val="clear" w:pos="9072"/>
        <w:tab w:val="left" w:pos="2763"/>
      </w:tabs>
    </w:pPr>
    <w:r>
      <w:rPr>
        <w:noProof/>
        <w:lang w:val="fr-FR"/>
      </w:rPr>
      <w:drawing>
        <wp:anchor distT="0" distB="0" distL="114300" distR="114300" simplePos="0" relativeHeight="251660288" behindDoc="0" locked="0" layoutInCell="1" allowOverlap="1" wp14:anchorId="48E90CB7" wp14:editId="06F363EA">
          <wp:simplePos x="0" y="0"/>
          <wp:positionH relativeFrom="rightMargin">
            <wp:posOffset>-509023</wp:posOffset>
          </wp:positionH>
          <wp:positionV relativeFrom="paragraph">
            <wp:posOffset>-313690</wp:posOffset>
          </wp:positionV>
          <wp:extent cx="1106170" cy="765175"/>
          <wp:effectExtent l="0" t="0" r="0" b="0"/>
          <wp:wrapSquare wrapText="bothSides"/>
          <wp:docPr id="18" name="Image 18" descr="http://emsi.ma/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emsi.ma/images/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6170" cy="7651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fr-FR"/>
      </w:rPr>
      <w:drawing>
        <wp:anchor distT="0" distB="0" distL="114300" distR="114300" simplePos="0" relativeHeight="251688960" behindDoc="0" locked="0" layoutInCell="1" allowOverlap="1" wp14:anchorId="60DE659B" wp14:editId="7A7E0B29">
          <wp:simplePos x="0" y="0"/>
          <wp:positionH relativeFrom="column">
            <wp:posOffset>-175400</wp:posOffset>
          </wp:positionH>
          <wp:positionV relativeFrom="paragraph">
            <wp:posOffset>-283324</wp:posOffset>
          </wp:positionV>
          <wp:extent cx="1413163" cy="751682"/>
          <wp:effectExtent l="0" t="0" r="0" b="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36.png"/>
                  <pic:cNvPicPr/>
                </pic:nvPicPr>
                <pic:blipFill>
                  <a:blip r:embed="rId2">
                    <a:extLst>
                      <a:ext uri="{28A0092B-C50C-407E-A947-70E740481C1C}">
                        <a14:useLocalDpi xmlns:a14="http://schemas.microsoft.com/office/drawing/2010/main" val="0"/>
                      </a:ext>
                    </a:extLst>
                  </a:blip>
                  <a:stretch>
                    <a:fillRect/>
                  </a:stretch>
                </pic:blipFill>
                <pic:spPr>
                  <a:xfrm>
                    <a:off x="0" y="0"/>
                    <a:ext cx="1443495" cy="767816"/>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1B028" w14:textId="32C87926" w:rsidR="005C131C" w:rsidRPr="00FD03DC" w:rsidRDefault="000C5A28" w:rsidP="00FD03DC">
    <w:pPr>
      <w:pStyle w:val="En-tte"/>
    </w:pPr>
    <w:r>
      <w:rPr>
        <w:noProof/>
        <w:lang w:val="fr-FR"/>
      </w:rPr>
      <w:drawing>
        <wp:anchor distT="0" distB="0" distL="114300" distR="114300" simplePos="0" relativeHeight="251691008" behindDoc="0" locked="0" layoutInCell="1" allowOverlap="1" wp14:anchorId="4FDC7375" wp14:editId="69019EF3">
          <wp:simplePos x="0" y="0"/>
          <wp:positionH relativeFrom="column">
            <wp:posOffset>-297712</wp:posOffset>
          </wp:positionH>
          <wp:positionV relativeFrom="paragraph">
            <wp:posOffset>-308979</wp:posOffset>
          </wp:positionV>
          <wp:extent cx="1413163" cy="751682"/>
          <wp:effectExtent l="0" t="0" r="0" b="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36.png"/>
                  <pic:cNvPicPr/>
                </pic:nvPicPr>
                <pic:blipFill>
                  <a:blip r:embed="rId1">
                    <a:extLst>
                      <a:ext uri="{28A0092B-C50C-407E-A947-70E740481C1C}">
                        <a14:useLocalDpi xmlns:a14="http://schemas.microsoft.com/office/drawing/2010/main" val="0"/>
                      </a:ext>
                    </a:extLst>
                  </a:blip>
                  <a:stretch>
                    <a:fillRect/>
                  </a:stretch>
                </pic:blipFill>
                <pic:spPr>
                  <a:xfrm>
                    <a:off x="0" y="0"/>
                    <a:ext cx="1413163" cy="751682"/>
                  </a:xfrm>
                  <a:prstGeom prst="rect">
                    <a:avLst/>
                  </a:prstGeom>
                </pic:spPr>
              </pic:pic>
            </a:graphicData>
          </a:graphic>
          <wp14:sizeRelH relativeFrom="margin">
            <wp14:pctWidth>0</wp14:pctWidth>
          </wp14:sizeRelH>
          <wp14:sizeRelV relativeFrom="margin">
            <wp14:pctHeight>0</wp14:pctHeight>
          </wp14:sizeRelV>
        </wp:anchor>
      </w:drawing>
    </w:r>
    <w:r w:rsidR="005C131C">
      <w:rPr>
        <w:noProof/>
        <w:lang w:val="fr-FR"/>
      </w:rPr>
      <w:drawing>
        <wp:anchor distT="0" distB="0" distL="114300" distR="114300" simplePos="0" relativeHeight="251670528" behindDoc="0" locked="0" layoutInCell="1" allowOverlap="1" wp14:anchorId="204E8326" wp14:editId="498CA1F0">
          <wp:simplePos x="0" y="0"/>
          <wp:positionH relativeFrom="rightMargin">
            <wp:align>left</wp:align>
          </wp:positionH>
          <wp:positionV relativeFrom="paragraph">
            <wp:posOffset>-269875</wp:posOffset>
          </wp:positionV>
          <wp:extent cx="857250" cy="593090"/>
          <wp:effectExtent l="0" t="0" r="0" b="0"/>
          <wp:wrapSquare wrapText="bothSides"/>
          <wp:docPr id="22" name="Image 22" descr="http://emsi.ma/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emsi.ma/images/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7250" cy="59309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A41260" w14:textId="77777777" w:rsidR="005C131C" w:rsidRPr="008301AB" w:rsidRDefault="005C131C" w:rsidP="002A67F7">
    <w:pPr>
      <w:pStyle w:val="En-tt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671155" w14:textId="77777777" w:rsidR="005C131C" w:rsidRPr="0036313D" w:rsidRDefault="005C131C" w:rsidP="002A67F7">
    <w:pPr>
      <w:pStyle w:val="En-tte"/>
      <w:pBdr>
        <w:bottom w:val="single" w:sz="4" w:space="1" w:color="auto"/>
      </w:pBdr>
      <w:rPr>
        <w:lang w:val="fr-FR"/>
      </w:rPr>
    </w:pPr>
    <w:r>
      <w:rPr>
        <w:lang w:val="fr-FR"/>
      </w:rPr>
      <w:t>Chapitre 2</w:t>
    </w:r>
    <w:r>
      <w:rPr>
        <w:lang w:val="fr-FR"/>
      </w:rPr>
      <w:tab/>
    </w:r>
    <w:r>
      <w:rPr>
        <w:lang w:val="fr-FR"/>
      </w:rPr>
      <w:tab/>
      <w:t>Titre chapitre 2</w:t>
    </w:r>
  </w:p>
  <w:p w14:paraId="511096AF" w14:textId="77777777" w:rsidR="005C131C" w:rsidRPr="008301AB" w:rsidRDefault="005C131C" w:rsidP="002A67F7">
    <w:pPr>
      <w:pStyle w:val="En-tt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46402" w14:textId="08CADC6F" w:rsidR="005C131C" w:rsidRPr="00FD03DC" w:rsidRDefault="000C5A28" w:rsidP="00FD03DC">
    <w:pPr>
      <w:pStyle w:val="En-tte"/>
    </w:pPr>
    <w:r>
      <w:rPr>
        <w:noProof/>
        <w:lang w:val="fr-FR"/>
      </w:rPr>
      <w:drawing>
        <wp:anchor distT="0" distB="0" distL="114300" distR="114300" simplePos="0" relativeHeight="251693056" behindDoc="0" locked="0" layoutInCell="1" allowOverlap="1" wp14:anchorId="6977440C" wp14:editId="3584268D">
          <wp:simplePos x="0" y="0"/>
          <wp:positionH relativeFrom="column">
            <wp:posOffset>-372140</wp:posOffset>
          </wp:positionH>
          <wp:positionV relativeFrom="paragraph">
            <wp:posOffset>-319612</wp:posOffset>
          </wp:positionV>
          <wp:extent cx="1413163" cy="751682"/>
          <wp:effectExtent l="0" t="0" r="0" b="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o36.png"/>
                  <pic:cNvPicPr/>
                </pic:nvPicPr>
                <pic:blipFill>
                  <a:blip r:embed="rId1">
                    <a:extLst>
                      <a:ext uri="{28A0092B-C50C-407E-A947-70E740481C1C}">
                        <a14:useLocalDpi xmlns:a14="http://schemas.microsoft.com/office/drawing/2010/main" val="0"/>
                      </a:ext>
                    </a:extLst>
                  </a:blip>
                  <a:stretch>
                    <a:fillRect/>
                  </a:stretch>
                </pic:blipFill>
                <pic:spPr>
                  <a:xfrm>
                    <a:off x="0" y="0"/>
                    <a:ext cx="1413163" cy="751682"/>
                  </a:xfrm>
                  <a:prstGeom prst="rect">
                    <a:avLst/>
                  </a:prstGeom>
                </pic:spPr>
              </pic:pic>
            </a:graphicData>
          </a:graphic>
          <wp14:sizeRelH relativeFrom="margin">
            <wp14:pctWidth>0</wp14:pctWidth>
          </wp14:sizeRelH>
          <wp14:sizeRelV relativeFrom="margin">
            <wp14:pctHeight>0</wp14:pctHeight>
          </wp14:sizeRelV>
        </wp:anchor>
      </w:drawing>
    </w:r>
    <w:r w:rsidR="005C131C">
      <w:rPr>
        <w:noProof/>
        <w:lang w:val="fr-FR"/>
      </w:rPr>
      <w:drawing>
        <wp:anchor distT="0" distB="0" distL="114300" distR="114300" simplePos="0" relativeHeight="251676672" behindDoc="0" locked="0" layoutInCell="1" allowOverlap="1" wp14:anchorId="3BB34F46" wp14:editId="4F5B24E5">
          <wp:simplePos x="0" y="0"/>
          <wp:positionH relativeFrom="rightMargin">
            <wp:align>left</wp:align>
          </wp:positionH>
          <wp:positionV relativeFrom="paragraph">
            <wp:posOffset>-269875</wp:posOffset>
          </wp:positionV>
          <wp:extent cx="857250" cy="593090"/>
          <wp:effectExtent l="0" t="0" r="0" b="0"/>
          <wp:wrapSquare wrapText="bothSides"/>
          <wp:docPr id="43" name="Image 43" descr="http://emsi.ma/images/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emsi.ma/images/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7250" cy="59309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71557"/>
    <w:multiLevelType w:val="hybridMultilevel"/>
    <w:tmpl w:val="D1982E9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CF2A8E"/>
    <w:multiLevelType w:val="hybridMultilevel"/>
    <w:tmpl w:val="6E6C9D4C"/>
    <w:lvl w:ilvl="0" w:tplc="B63211C0">
      <w:start w:val="2"/>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5193C25"/>
    <w:multiLevelType w:val="hybridMultilevel"/>
    <w:tmpl w:val="270E8B7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0E307C57"/>
    <w:multiLevelType w:val="hybridMultilevel"/>
    <w:tmpl w:val="F97E1AA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15F05123"/>
    <w:multiLevelType w:val="hybridMultilevel"/>
    <w:tmpl w:val="CD34D8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7956B7E"/>
    <w:multiLevelType w:val="hybridMultilevel"/>
    <w:tmpl w:val="542698D8"/>
    <w:lvl w:ilvl="0" w:tplc="040C0017">
      <w:start w:val="1"/>
      <w:numFmt w:val="lowerLetter"/>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
    <w:nsid w:val="1A416D09"/>
    <w:multiLevelType w:val="hybridMultilevel"/>
    <w:tmpl w:val="7260617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CDF5C2C"/>
    <w:multiLevelType w:val="hybridMultilevel"/>
    <w:tmpl w:val="9AFC5870"/>
    <w:lvl w:ilvl="0" w:tplc="040C0005">
      <w:start w:val="1"/>
      <w:numFmt w:val="bullet"/>
      <w:lvlText w:val=""/>
      <w:lvlJc w:val="left"/>
      <w:pPr>
        <w:ind w:left="720" w:hanging="360"/>
      </w:pPr>
      <w:rPr>
        <w:rFonts w:ascii="Wingdings" w:hAnsi="Wingdings" w:hint="default"/>
      </w:rPr>
    </w:lvl>
    <w:lvl w:ilvl="1" w:tplc="0D7220AC">
      <w:numFmt w:val="bullet"/>
      <w:lvlText w:val="-"/>
      <w:lvlJc w:val="left"/>
      <w:pPr>
        <w:ind w:left="1440" w:hanging="360"/>
      </w:pPr>
      <w:rPr>
        <w:rFonts w:ascii="Calibri" w:eastAsiaTheme="minorEastAsia" w:hAnsi="Calibri" w:cs="Segoe UI"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F27536F"/>
    <w:multiLevelType w:val="hybridMultilevel"/>
    <w:tmpl w:val="E5D6C24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2E155B6"/>
    <w:multiLevelType w:val="hybridMultilevel"/>
    <w:tmpl w:val="2878DA86"/>
    <w:lvl w:ilvl="0" w:tplc="4FB65152">
      <w:start w:val="2"/>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3A77A3E"/>
    <w:multiLevelType w:val="hybridMultilevel"/>
    <w:tmpl w:val="927AD9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B7847E7"/>
    <w:multiLevelType w:val="hybridMultilevel"/>
    <w:tmpl w:val="DDC46C0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2D5E22DE"/>
    <w:multiLevelType w:val="hybridMultilevel"/>
    <w:tmpl w:val="CC56991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35524A9A"/>
    <w:multiLevelType w:val="hybridMultilevel"/>
    <w:tmpl w:val="F6B40E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95E0F86"/>
    <w:multiLevelType w:val="hybridMultilevel"/>
    <w:tmpl w:val="8A1018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B142589"/>
    <w:multiLevelType w:val="hybridMultilevel"/>
    <w:tmpl w:val="5E764E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3B45014A"/>
    <w:multiLevelType w:val="hybridMultilevel"/>
    <w:tmpl w:val="5FEEC9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C3623F6"/>
    <w:multiLevelType w:val="hybridMultilevel"/>
    <w:tmpl w:val="AFCEF1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3CB5375D"/>
    <w:multiLevelType w:val="hybridMultilevel"/>
    <w:tmpl w:val="0212A5E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D800EF6"/>
    <w:multiLevelType w:val="hybridMultilevel"/>
    <w:tmpl w:val="9A66A67A"/>
    <w:lvl w:ilvl="0" w:tplc="040C0005">
      <w:start w:val="1"/>
      <w:numFmt w:val="bullet"/>
      <w:lvlText w:val=""/>
      <w:lvlJc w:val="left"/>
      <w:pPr>
        <w:ind w:left="720" w:hanging="360"/>
      </w:pPr>
      <w:rPr>
        <w:rFonts w:ascii="Wingdings" w:hAnsi="Wingdings" w:hint="default"/>
      </w:rPr>
    </w:lvl>
    <w:lvl w:ilvl="1" w:tplc="9D20642A">
      <w:numFmt w:val="bullet"/>
      <w:lvlText w:val="-"/>
      <w:lvlJc w:val="left"/>
      <w:pPr>
        <w:ind w:left="1440" w:hanging="360"/>
      </w:pPr>
      <w:rPr>
        <w:rFonts w:ascii="Times New Roman" w:eastAsiaTheme="minorHAnsi"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E9A5807"/>
    <w:multiLevelType w:val="hybridMultilevel"/>
    <w:tmpl w:val="3A5EB49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0B052D1"/>
    <w:multiLevelType w:val="hybridMultilevel"/>
    <w:tmpl w:val="3500B14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424640DF"/>
    <w:multiLevelType w:val="hybridMultilevel"/>
    <w:tmpl w:val="986E4C28"/>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43E55F23"/>
    <w:multiLevelType w:val="multilevel"/>
    <w:tmpl w:val="66EA7B2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B82066D"/>
    <w:multiLevelType w:val="multilevel"/>
    <w:tmpl w:val="040C001F"/>
    <w:lvl w:ilvl="0">
      <w:start w:val="1"/>
      <w:numFmt w:val="decimal"/>
      <w:lvlText w:val="%1."/>
      <w:lvlJc w:val="left"/>
      <w:pPr>
        <w:ind w:left="360" w:hanging="360"/>
      </w:pPr>
      <w:rPr>
        <w:rFonts w:hint="default"/>
        <w:u w:val="none"/>
      </w:rPr>
    </w:lvl>
    <w:lvl w:ilvl="1">
      <w:start w:val="1"/>
      <w:numFmt w:val="decimal"/>
      <w:lvlText w:val="%1.%2."/>
      <w:lvlJc w:val="left"/>
      <w:pPr>
        <w:ind w:left="792" w:hanging="432"/>
      </w:pPr>
    </w:lvl>
    <w:lvl w:ilvl="2">
      <w:start w:val="1"/>
      <w:numFmt w:val="decimal"/>
      <w:lvlText w:val="%1.%2.%3."/>
      <w:lvlJc w:val="left"/>
      <w:pPr>
        <w:ind w:left="1355"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22D61FD"/>
    <w:multiLevelType w:val="hybridMultilevel"/>
    <w:tmpl w:val="16F2B24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25A1BEB"/>
    <w:multiLevelType w:val="hybridMultilevel"/>
    <w:tmpl w:val="21564D84"/>
    <w:lvl w:ilvl="0" w:tplc="040C0017">
      <w:start w:val="1"/>
      <w:numFmt w:val="lowerLetter"/>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5E21694"/>
    <w:multiLevelType w:val="hybridMultilevel"/>
    <w:tmpl w:val="640800B4"/>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7FF2911"/>
    <w:multiLevelType w:val="hybridMultilevel"/>
    <w:tmpl w:val="316ECC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A8E47B6"/>
    <w:multiLevelType w:val="hybridMultilevel"/>
    <w:tmpl w:val="9AB6C3D0"/>
    <w:lvl w:ilvl="0" w:tplc="040C0003">
      <w:start w:val="1"/>
      <w:numFmt w:val="bullet"/>
      <w:lvlText w:val="o"/>
      <w:lvlJc w:val="left"/>
      <w:pPr>
        <w:ind w:left="1068" w:hanging="360"/>
      </w:pPr>
      <w:rPr>
        <w:rFonts w:ascii="Courier New" w:hAnsi="Courier New" w:cs="Courier New"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30">
    <w:nsid w:val="5B465168"/>
    <w:multiLevelType w:val="hybridMultilevel"/>
    <w:tmpl w:val="44DC3F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ED3167D"/>
    <w:multiLevelType w:val="hybridMultilevel"/>
    <w:tmpl w:val="FE3E5CB2"/>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32">
    <w:nsid w:val="62ED6D09"/>
    <w:multiLevelType w:val="multilevel"/>
    <w:tmpl w:val="64521B96"/>
    <w:lvl w:ilvl="0">
      <w:start w:val="1"/>
      <w:numFmt w:val="decimal"/>
      <w:lvlText w:val="%1"/>
      <w:lvlJc w:val="left"/>
      <w:pPr>
        <w:ind w:left="480" w:hanging="480"/>
      </w:pPr>
      <w:rPr>
        <w:rFonts w:hint="default"/>
      </w:rPr>
    </w:lvl>
    <w:lvl w:ilvl="1">
      <w:start w:val="4"/>
      <w:numFmt w:val="decimal"/>
      <w:lvlText w:val="%1.%2"/>
      <w:lvlJc w:val="left"/>
      <w:pPr>
        <w:ind w:left="1015" w:hanging="480"/>
      </w:pPr>
      <w:rPr>
        <w:rFonts w:hint="default"/>
      </w:rPr>
    </w:lvl>
    <w:lvl w:ilvl="2">
      <w:start w:val="1"/>
      <w:numFmt w:val="decimal"/>
      <w:lvlText w:val="%1.%2.%3"/>
      <w:lvlJc w:val="left"/>
      <w:pPr>
        <w:ind w:left="1790" w:hanging="720"/>
      </w:pPr>
      <w:rPr>
        <w:rFonts w:hint="default"/>
      </w:rPr>
    </w:lvl>
    <w:lvl w:ilvl="3">
      <w:start w:val="1"/>
      <w:numFmt w:val="decimal"/>
      <w:lvlText w:val="%1.%2.%3.%4"/>
      <w:lvlJc w:val="left"/>
      <w:pPr>
        <w:ind w:left="2325" w:hanging="720"/>
      </w:pPr>
      <w:rPr>
        <w:rFonts w:hint="default"/>
      </w:rPr>
    </w:lvl>
    <w:lvl w:ilvl="4">
      <w:start w:val="1"/>
      <w:numFmt w:val="decimal"/>
      <w:lvlText w:val="%1.%2.%3.%4.%5"/>
      <w:lvlJc w:val="left"/>
      <w:pPr>
        <w:ind w:left="3220" w:hanging="1080"/>
      </w:pPr>
      <w:rPr>
        <w:rFonts w:hint="default"/>
      </w:rPr>
    </w:lvl>
    <w:lvl w:ilvl="5">
      <w:start w:val="1"/>
      <w:numFmt w:val="decimal"/>
      <w:lvlText w:val="%1.%2.%3.%4.%5.%6"/>
      <w:lvlJc w:val="left"/>
      <w:pPr>
        <w:ind w:left="3755" w:hanging="1080"/>
      </w:pPr>
      <w:rPr>
        <w:rFonts w:hint="default"/>
      </w:rPr>
    </w:lvl>
    <w:lvl w:ilvl="6">
      <w:start w:val="1"/>
      <w:numFmt w:val="decimal"/>
      <w:lvlText w:val="%1.%2.%3.%4.%5.%6.%7"/>
      <w:lvlJc w:val="left"/>
      <w:pPr>
        <w:ind w:left="4650" w:hanging="1440"/>
      </w:pPr>
      <w:rPr>
        <w:rFonts w:hint="default"/>
      </w:rPr>
    </w:lvl>
    <w:lvl w:ilvl="7">
      <w:start w:val="1"/>
      <w:numFmt w:val="decimal"/>
      <w:lvlText w:val="%1.%2.%3.%4.%5.%6.%7.%8"/>
      <w:lvlJc w:val="left"/>
      <w:pPr>
        <w:ind w:left="5185" w:hanging="1440"/>
      </w:pPr>
      <w:rPr>
        <w:rFonts w:hint="default"/>
      </w:rPr>
    </w:lvl>
    <w:lvl w:ilvl="8">
      <w:start w:val="1"/>
      <w:numFmt w:val="decimal"/>
      <w:lvlText w:val="%1.%2.%3.%4.%5.%6.%7.%8.%9"/>
      <w:lvlJc w:val="left"/>
      <w:pPr>
        <w:ind w:left="6080" w:hanging="1800"/>
      </w:pPr>
      <w:rPr>
        <w:rFonts w:hint="default"/>
      </w:rPr>
    </w:lvl>
  </w:abstractNum>
  <w:abstractNum w:abstractNumId="33">
    <w:nsid w:val="6CE83C93"/>
    <w:multiLevelType w:val="hybridMultilevel"/>
    <w:tmpl w:val="FA7E7E5A"/>
    <w:lvl w:ilvl="0" w:tplc="040C0005">
      <w:start w:val="1"/>
      <w:numFmt w:val="bullet"/>
      <w:lvlText w:val=""/>
      <w:lvlJc w:val="left"/>
      <w:pPr>
        <w:ind w:left="1004" w:hanging="360"/>
      </w:pPr>
      <w:rPr>
        <w:rFonts w:ascii="Wingdings" w:hAnsi="Wingdings"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4">
    <w:nsid w:val="7A0D192B"/>
    <w:multiLevelType w:val="hybridMultilevel"/>
    <w:tmpl w:val="073AA2DE"/>
    <w:lvl w:ilvl="0" w:tplc="C9C4FF9E">
      <w:start w:val="1"/>
      <w:numFmt w:val="upperLetter"/>
      <w:lvlText w:val="%1."/>
      <w:lvlJc w:val="left"/>
      <w:pPr>
        <w:ind w:left="928" w:hanging="360"/>
      </w:pPr>
      <w:rPr>
        <w:rFonts w:hint="default"/>
      </w:rPr>
    </w:lvl>
    <w:lvl w:ilvl="1" w:tplc="040C0019" w:tentative="1">
      <w:start w:val="1"/>
      <w:numFmt w:val="lowerLetter"/>
      <w:lvlText w:val="%2."/>
      <w:lvlJc w:val="left"/>
      <w:pPr>
        <w:ind w:left="1648" w:hanging="360"/>
      </w:pPr>
    </w:lvl>
    <w:lvl w:ilvl="2" w:tplc="040C001B" w:tentative="1">
      <w:start w:val="1"/>
      <w:numFmt w:val="lowerRoman"/>
      <w:lvlText w:val="%3."/>
      <w:lvlJc w:val="right"/>
      <w:pPr>
        <w:ind w:left="2368" w:hanging="180"/>
      </w:pPr>
    </w:lvl>
    <w:lvl w:ilvl="3" w:tplc="040C000F" w:tentative="1">
      <w:start w:val="1"/>
      <w:numFmt w:val="decimal"/>
      <w:lvlText w:val="%4."/>
      <w:lvlJc w:val="left"/>
      <w:pPr>
        <w:ind w:left="3088" w:hanging="360"/>
      </w:pPr>
    </w:lvl>
    <w:lvl w:ilvl="4" w:tplc="040C0019" w:tentative="1">
      <w:start w:val="1"/>
      <w:numFmt w:val="lowerLetter"/>
      <w:lvlText w:val="%5."/>
      <w:lvlJc w:val="left"/>
      <w:pPr>
        <w:ind w:left="3808" w:hanging="360"/>
      </w:pPr>
    </w:lvl>
    <w:lvl w:ilvl="5" w:tplc="040C001B" w:tentative="1">
      <w:start w:val="1"/>
      <w:numFmt w:val="lowerRoman"/>
      <w:lvlText w:val="%6."/>
      <w:lvlJc w:val="right"/>
      <w:pPr>
        <w:ind w:left="4528" w:hanging="180"/>
      </w:pPr>
    </w:lvl>
    <w:lvl w:ilvl="6" w:tplc="040C000F" w:tentative="1">
      <w:start w:val="1"/>
      <w:numFmt w:val="decimal"/>
      <w:lvlText w:val="%7."/>
      <w:lvlJc w:val="left"/>
      <w:pPr>
        <w:ind w:left="5248" w:hanging="360"/>
      </w:pPr>
    </w:lvl>
    <w:lvl w:ilvl="7" w:tplc="040C0019" w:tentative="1">
      <w:start w:val="1"/>
      <w:numFmt w:val="lowerLetter"/>
      <w:lvlText w:val="%8."/>
      <w:lvlJc w:val="left"/>
      <w:pPr>
        <w:ind w:left="5968" w:hanging="360"/>
      </w:pPr>
    </w:lvl>
    <w:lvl w:ilvl="8" w:tplc="040C001B" w:tentative="1">
      <w:start w:val="1"/>
      <w:numFmt w:val="lowerRoman"/>
      <w:lvlText w:val="%9."/>
      <w:lvlJc w:val="right"/>
      <w:pPr>
        <w:ind w:left="6688" w:hanging="180"/>
      </w:pPr>
    </w:lvl>
  </w:abstractNum>
  <w:num w:numId="1">
    <w:abstractNumId w:val="16"/>
  </w:num>
  <w:num w:numId="2">
    <w:abstractNumId w:val="2"/>
  </w:num>
  <w:num w:numId="3">
    <w:abstractNumId w:val="25"/>
  </w:num>
  <w:num w:numId="4">
    <w:abstractNumId w:val="7"/>
  </w:num>
  <w:num w:numId="5">
    <w:abstractNumId w:val="3"/>
  </w:num>
  <w:num w:numId="6">
    <w:abstractNumId w:val="31"/>
  </w:num>
  <w:num w:numId="7">
    <w:abstractNumId w:val="12"/>
  </w:num>
  <w:num w:numId="8">
    <w:abstractNumId w:val="33"/>
  </w:num>
  <w:num w:numId="9">
    <w:abstractNumId w:val="15"/>
  </w:num>
  <w:num w:numId="10">
    <w:abstractNumId w:val="22"/>
  </w:num>
  <w:num w:numId="11">
    <w:abstractNumId w:val="17"/>
  </w:num>
  <w:num w:numId="12">
    <w:abstractNumId w:val="19"/>
  </w:num>
  <w:num w:numId="13">
    <w:abstractNumId w:val="6"/>
  </w:num>
  <w:num w:numId="14">
    <w:abstractNumId w:val="5"/>
  </w:num>
  <w:num w:numId="15">
    <w:abstractNumId w:val="14"/>
  </w:num>
  <w:num w:numId="16">
    <w:abstractNumId w:val="29"/>
  </w:num>
  <w:num w:numId="17">
    <w:abstractNumId w:val="26"/>
  </w:num>
  <w:num w:numId="18">
    <w:abstractNumId w:val="28"/>
  </w:num>
  <w:num w:numId="19">
    <w:abstractNumId w:val="9"/>
  </w:num>
  <w:num w:numId="20">
    <w:abstractNumId w:val="23"/>
  </w:num>
  <w:num w:numId="21">
    <w:abstractNumId w:val="8"/>
  </w:num>
  <w:num w:numId="22">
    <w:abstractNumId w:val="0"/>
  </w:num>
  <w:num w:numId="23">
    <w:abstractNumId w:val="18"/>
  </w:num>
  <w:num w:numId="24">
    <w:abstractNumId w:val="21"/>
  </w:num>
  <w:num w:numId="25">
    <w:abstractNumId w:val="20"/>
  </w:num>
  <w:num w:numId="26">
    <w:abstractNumId w:val="27"/>
  </w:num>
  <w:num w:numId="27">
    <w:abstractNumId w:val="11"/>
  </w:num>
  <w:num w:numId="28">
    <w:abstractNumId w:val="4"/>
  </w:num>
  <w:num w:numId="29">
    <w:abstractNumId w:val="10"/>
  </w:num>
  <w:num w:numId="30">
    <w:abstractNumId w:val="13"/>
  </w:num>
  <w:num w:numId="31">
    <w:abstractNumId w:val="30"/>
  </w:num>
  <w:num w:numId="32">
    <w:abstractNumId w:val="24"/>
  </w:num>
  <w:num w:numId="33">
    <w:abstractNumId w:val="34"/>
  </w:num>
  <w:num w:numId="34">
    <w:abstractNumId w:val="32"/>
  </w:num>
  <w:num w:numId="35">
    <w:abstractNumId w:val="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0F84"/>
    <w:rsid w:val="00000930"/>
    <w:rsid w:val="00002646"/>
    <w:rsid w:val="0000428F"/>
    <w:rsid w:val="0000440E"/>
    <w:rsid w:val="00013D29"/>
    <w:rsid w:val="000311F7"/>
    <w:rsid w:val="00034CA8"/>
    <w:rsid w:val="00040E38"/>
    <w:rsid w:val="00043161"/>
    <w:rsid w:val="00043905"/>
    <w:rsid w:val="000454A6"/>
    <w:rsid w:val="000532C0"/>
    <w:rsid w:val="00067D8A"/>
    <w:rsid w:val="00076CEB"/>
    <w:rsid w:val="00087727"/>
    <w:rsid w:val="00090D62"/>
    <w:rsid w:val="00092BC1"/>
    <w:rsid w:val="00092FA2"/>
    <w:rsid w:val="000950EF"/>
    <w:rsid w:val="000A3B6A"/>
    <w:rsid w:val="000A498B"/>
    <w:rsid w:val="000C5A28"/>
    <w:rsid w:val="000D145C"/>
    <w:rsid w:val="000F40C1"/>
    <w:rsid w:val="00113496"/>
    <w:rsid w:val="00114BBF"/>
    <w:rsid w:val="00114CA5"/>
    <w:rsid w:val="00114F93"/>
    <w:rsid w:val="00123B13"/>
    <w:rsid w:val="00126881"/>
    <w:rsid w:val="00132CCD"/>
    <w:rsid w:val="00155EE9"/>
    <w:rsid w:val="00163016"/>
    <w:rsid w:val="00165548"/>
    <w:rsid w:val="00173BFF"/>
    <w:rsid w:val="00176862"/>
    <w:rsid w:val="00180006"/>
    <w:rsid w:val="001803A9"/>
    <w:rsid w:val="00183263"/>
    <w:rsid w:val="00191A12"/>
    <w:rsid w:val="00194FC0"/>
    <w:rsid w:val="0019565F"/>
    <w:rsid w:val="00196361"/>
    <w:rsid w:val="00196F39"/>
    <w:rsid w:val="001A60D2"/>
    <w:rsid w:val="001B3610"/>
    <w:rsid w:val="001B733C"/>
    <w:rsid w:val="001C4A65"/>
    <w:rsid w:val="001D461C"/>
    <w:rsid w:val="001E7DFF"/>
    <w:rsid w:val="001F064E"/>
    <w:rsid w:val="002160FC"/>
    <w:rsid w:val="0021668A"/>
    <w:rsid w:val="002167A0"/>
    <w:rsid w:val="00225122"/>
    <w:rsid w:val="002255D7"/>
    <w:rsid w:val="002265D1"/>
    <w:rsid w:val="0023198A"/>
    <w:rsid w:val="00231D2B"/>
    <w:rsid w:val="00233AE2"/>
    <w:rsid w:val="00241575"/>
    <w:rsid w:val="00253418"/>
    <w:rsid w:val="00260249"/>
    <w:rsid w:val="0026125A"/>
    <w:rsid w:val="00265809"/>
    <w:rsid w:val="002A67F7"/>
    <w:rsid w:val="002B0B90"/>
    <w:rsid w:val="002B6A07"/>
    <w:rsid w:val="002C18BB"/>
    <w:rsid w:val="002C203B"/>
    <w:rsid w:val="002C4F60"/>
    <w:rsid w:val="002D1DBE"/>
    <w:rsid w:val="002D23F7"/>
    <w:rsid w:val="002D2DE5"/>
    <w:rsid w:val="002E3556"/>
    <w:rsid w:val="002E6365"/>
    <w:rsid w:val="002F3B13"/>
    <w:rsid w:val="002F4F52"/>
    <w:rsid w:val="002F66E7"/>
    <w:rsid w:val="00304043"/>
    <w:rsid w:val="003226C7"/>
    <w:rsid w:val="00325478"/>
    <w:rsid w:val="00326ED6"/>
    <w:rsid w:val="003409D4"/>
    <w:rsid w:val="00343AC8"/>
    <w:rsid w:val="00347FD5"/>
    <w:rsid w:val="0035055A"/>
    <w:rsid w:val="003566A0"/>
    <w:rsid w:val="00357FB9"/>
    <w:rsid w:val="00361F23"/>
    <w:rsid w:val="00371B23"/>
    <w:rsid w:val="00377ACF"/>
    <w:rsid w:val="00383143"/>
    <w:rsid w:val="003A09DF"/>
    <w:rsid w:val="003A4293"/>
    <w:rsid w:val="003A4A06"/>
    <w:rsid w:val="003F1F17"/>
    <w:rsid w:val="004431B1"/>
    <w:rsid w:val="004471A2"/>
    <w:rsid w:val="00462F6D"/>
    <w:rsid w:val="004735C9"/>
    <w:rsid w:val="0047420C"/>
    <w:rsid w:val="00485AF6"/>
    <w:rsid w:val="00487006"/>
    <w:rsid w:val="00494B73"/>
    <w:rsid w:val="00496A75"/>
    <w:rsid w:val="004A0001"/>
    <w:rsid w:val="004A1DC1"/>
    <w:rsid w:val="004A321C"/>
    <w:rsid w:val="004A4F23"/>
    <w:rsid w:val="004B0F84"/>
    <w:rsid w:val="004B661E"/>
    <w:rsid w:val="004B7418"/>
    <w:rsid w:val="004C0B30"/>
    <w:rsid w:val="004C588D"/>
    <w:rsid w:val="004D35C1"/>
    <w:rsid w:val="004E383B"/>
    <w:rsid w:val="004E76A4"/>
    <w:rsid w:val="004F0948"/>
    <w:rsid w:val="00503E51"/>
    <w:rsid w:val="00505D8D"/>
    <w:rsid w:val="00512C71"/>
    <w:rsid w:val="00512F13"/>
    <w:rsid w:val="005259A9"/>
    <w:rsid w:val="00534EC3"/>
    <w:rsid w:val="005511BE"/>
    <w:rsid w:val="00555134"/>
    <w:rsid w:val="00555597"/>
    <w:rsid w:val="00567BB8"/>
    <w:rsid w:val="005717CB"/>
    <w:rsid w:val="00575FB7"/>
    <w:rsid w:val="005763B7"/>
    <w:rsid w:val="00582644"/>
    <w:rsid w:val="00585FC4"/>
    <w:rsid w:val="005944CF"/>
    <w:rsid w:val="005A3BBC"/>
    <w:rsid w:val="005B0042"/>
    <w:rsid w:val="005B6507"/>
    <w:rsid w:val="005C131C"/>
    <w:rsid w:val="005C17DE"/>
    <w:rsid w:val="005D7DF8"/>
    <w:rsid w:val="005E2C50"/>
    <w:rsid w:val="005E7899"/>
    <w:rsid w:val="00610958"/>
    <w:rsid w:val="00614092"/>
    <w:rsid w:val="00620076"/>
    <w:rsid w:val="0062066E"/>
    <w:rsid w:val="00620F14"/>
    <w:rsid w:val="00621B21"/>
    <w:rsid w:val="00624C61"/>
    <w:rsid w:val="00627250"/>
    <w:rsid w:val="006346A9"/>
    <w:rsid w:val="00635223"/>
    <w:rsid w:val="006544D3"/>
    <w:rsid w:val="00667303"/>
    <w:rsid w:val="00670009"/>
    <w:rsid w:val="00676DF9"/>
    <w:rsid w:val="00686BB3"/>
    <w:rsid w:val="006905A2"/>
    <w:rsid w:val="006924DB"/>
    <w:rsid w:val="0069371D"/>
    <w:rsid w:val="006963DD"/>
    <w:rsid w:val="00696D12"/>
    <w:rsid w:val="006B135A"/>
    <w:rsid w:val="006B15F5"/>
    <w:rsid w:val="006B590C"/>
    <w:rsid w:val="006B76B9"/>
    <w:rsid w:val="006C2FAF"/>
    <w:rsid w:val="006C3A96"/>
    <w:rsid w:val="006D05D4"/>
    <w:rsid w:val="006D1BBA"/>
    <w:rsid w:val="006F0D28"/>
    <w:rsid w:val="00721D34"/>
    <w:rsid w:val="00724CF1"/>
    <w:rsid w:val="00732C16"/>
    <w:rsid w:val="007535B8"/>
    <w:rsid w:val="00754260"/>
    <w:rsid w:val="00754AA4"/>
    <w:rsid w:val="00776B5E"/>
    <w:rsid w:val="007B02D9"/>
    <w:rsid w:val="007B40FF"/>
    <w:rsid w:val="007C3A92"/>
    <w:rsid w:val="007C7428"/>
    <w:rsid w:val="007D02DE"/>
    <w:rsid w:val="007D3293"/>
    <w:rsid w:val="007F6269"/>
    <w:rsid w:val="00814D7A"/>
    <w:rsid w:val="00821D71"/>
    <w:rsid w:val="0082428A"/>
    <w:rsid w:val="00837971"/>
    <w:rsid w:val="008411D2"/>
    <w:rsid w:val="00841DF4"/>
    <w:rsid w:val="008523D2"/>
    <w:rsid w:val="008712EA"/>
    <w:rsid w:val="008738C4"/>
    <w:rsid w:val="00880DC3"/>
    <w:rsid w:val="00887D49"/>
    <w:rsid w:val="008939C5"/>
    <w:rsid w:val="008953E5"/>
    <w:rsid w:val="008A0EF6"/>
    <w:rsid w:val="008A525E"/>
    <w:rsid w:val="008B5A01"/>
    <w:rsid w:val="008C328C"/>
    <w:rsid w:val="008C441D"/>
    <w:rsid w:val="008C4B70"/>
    <w:rsid w:val="008D6076"/>
    <w:rsid w:val="008D7333"/>
    <w:rsid w:val="008E05D2"/>
    <w:rsid w:val="008E2E22"/>
    <w:rsid w:val="0090323E"/>
    <w:rsid w:val="009044C0"/>
    <w:rsid w:val="0090494D"/>
    <w:rsid w:val="0091354B"/>
    <w:rsid w:val="009158C9"/>
    <w:rsid w:val="0092275F"/>
    <w:rsid w:val="009240AF"/>
    <w:rsid w:val="00924965"/>
    <w:rsid w:val="009278B9"/>
    <w:rsid w:val="00930F1B"/>
    <w:rsid w:val="00933ECD"/>
    <w:rsid w:val="009405EF"/>
    <w:rsid w:val="0094276C"/>
    <w:rsid w:val="009513A9"/>
    <w:rsid w:val="009530AD"/>
    <w:rsid w:val="00956D1B"/>
    <w:rsid w:val="00957DF3"/>
    <w:rsid w:val="009774FF"/>
    <w:rsid w:val="00982B2E"/>
    <w:rsid w:val="00983F1E"/>
    <w:rsid w:val="00990D9A"/>
    <w:rsid w:val="00991066"/>
    <w:rsid w:val="009A4D13"/>
    <w:rsid w:val="009A6D84"/>
    <w:rsid w:val="009B33AB"/>
    <w:rsid w:val="009B5C58"/>
    <w:rsid w:val="009D0662"/>
    <w:rsid w:val="009F7085"/>
    <w:rsid w:val="00A00561"/>
    <w:rsid w:val="00A2238A"/>
    <w:rsid w:val="00A25DE2"/>
    <w:rsid w:val="00A361B2"/>
    <w:rsid w:val="00A44113"/>
    <w:rsid w:val="00A55695"/>
    <w:rsid w:val="00A612AB"/>
    <w:rsid w:val="00A642DE"/>
    <w:rsid w:val="00A8168A"/>
    <w:rsid w:val="00A837E0"/>
    <w:rsid w:val="00AB53B3"/>
    <w:rsid w:val="00AC7802"/>
    <w:rsid w:val="00AD2AE9"/>
    <w:rsid w:val="00AD3AC1"/>
    <w:rsid w:val="00AD5DC5"/>
    <w:rsid w:val="00AD66F0"/>
    <w:rsid w:val="00AD7875"/>
    <w:rsid w:val="00AE09C1"/>
    <w:rsid w:val="00AF176B"/>
    <w:rsid w:val="00AF5DD0"/>
    <w:rsid w:val="00AF65B2"/>
    <w:rsid w:val="00AF7C62"/>
    <w:rsid w:val="00B05CE5"/>
    <w:rsid w:val="00B064CB"/>
    <w:rsid w:val="00B114A4"/>
    <w:rsid w:val="00B20A47"/>
    <w:rsid w:val="00B24E88"/>
    <w:rsid w:val="00B31E08"/>
    <w:rsid w:val="00B32326"/>
    <w:rsid w:val="00B3377B"/>
    <w:rsid w:val="00B34228"/>
    <w:rsid w:val="00B35B2D"/>
    <w:rsid w:val="00B3707B"/>
    <w:rsid w:val="00B4453C"/>
    <w:rsid w:val="00B54512"/>
    <w:rsid w:val="00B54859"/>
    <w:rsid w:val="00B643CD"/>
    <w:rsid w:val="00B768BA"/>
    <w:rsid w:val="00B77D49"/>
    <w:rsid w:val="00B94F96"/>
    <w:rsid w:val="00B95686"/>
    <w:rsid w:val="00BA65CF"/>
    <w:rsid w:val="00BB5CF7"/>
    <w:rsid w:val="00BC06E4"/>
    <w:rsid w:val="00BC26F4"/>
    <w:rsid w:val="00BC3B31"/>
    <w:rsid w:val="00BC7C6C"/>
    <w:rsid w:val="00BD0A80"/>
    <w:rsid w:val="00BD4380"/>
    <w:rsid w:val="00BE6C20"/>
    <w:rsid w:val="00BF0545"/>
    <w:rsid w:val="00BF6F6D"/>
    <w:rsid w:val="00C00E06"/>
    <w:rsid w:val="00C132F0"/>
    <w:rsid w:val="00C2740D"/>
    <w:rsid w:val="00C35AD9"/>
    <w:rsid w:val="00C4418D"/>
    <w:rsid w:val="00C4779F"/>
    <w:rsid w:val="00C5299A"/>
    <w:rsid w:val="00C62507"/>
    <w:rsid w:val="00C64633"/>
    <w:rsid w:val="00C72022"/>
    <w:rsid w:val="00C74B10"/>
    <w:rsid w:val="00C8227F"/>
    <w:rsid w:val="00C82ADF"/>
    <w:rsid w:val="00C90F4B"/>
    <w:rsid w:val="00CA2A0C"/>
    <w:rsid w:val="00CA78E6"/>
    <w:rsid w:val="00CB33EC"/>
    <w:rsid w:val="00CB71AC"/>
    <w:rsid w:val="00CC5739"/>
    <w:rsid w:val="00CC7476"/>
    <w:rsid w:val="00CF1C15"/>
    <w:rsid w:val="00CF2A5D"/>
    <w:rsid w:val="00CF6221"/>
    <w:rsid w:val="00D00FF2"/>
    <w:rsid w:val="00D03A5D"/>
    <w:rsid w:val="00D0771D"/>
    <w:rsid w:val="00D13325"/>
    <w:rsid w:val="00D326F0"/>
    <w:rsid w:val="00D330B6"/>
    <w:rsid w:val="00D410BB"/>
    <w:rsid w:val="00D42C6C"/>
    <w:rsid w:val="00D435D7"/>
    <w:rsid w:val="00D47598"/>
    <w:rsid w:val="00D5494D"/>
    <w:rsid w:val="00D54FD2"/>
    <w:rsid w:val="00D568A1"/>
    <w:rsid w:val="00D577A0"/>
    <w:rsid w:val="00D65C50"/>
    <w:rsid w:val="00DA5F39"/>
    <w:rsid w:val="00DB05C4"/>
    <w:rsid w:val="00DB2799"/>
    <w:rsid w:val="00DB321D"/>
    <w:rsid w:val="00DB381D"/>
    <w:rsid w:val="00DB3C3F"/>
    <w:rsid w:val="00DB79C9"/>
    <w:rsid w:val="00DE32CA"/>
    <w:rsid w:val="00DE4C7A"/>
    <w:rsid w:val="00DF0A0C"/>
    <w:rsid w:val="00DF4F0B"/>
    <w:rsid w:val="00DF696B"/>
    <w:rsid w:val="00E009F6"/>
    <w:rsid w:val="00E06A1E"/>
    <w:rsid w:val="00E21585"/>
    <w:rsid w:val="00E21AB4"/>
    <w:rsid w:val="00E45190"/>
    <w:rsid w:val="00E60613"/>
    <w:rsid w:val="00E67CD8"/>
    <w:rsid w:val="00E76CA1"/>
    <w:rsid w:val="00E818C7"/>
    <w:rsid w:val="00E961DC"/>
    <w:rsid w:val="00E967F9"/>
    <w:rsid w:val="00EA56A8"/>
    <w:rsid w:val="00EB7288"/>
    <w:rsid w:val="00EC25CB"/>
    <w:rsid w:val="00EC2AA4"/>
    <w:rsid w:val="00EC61D2"/>
    <w:rsid w:val="00ED1BF8"/>
    <w:rsid w:val="00ED30D9"/>
    <w:rsid w:val="00EE07B3"/>
    <w:rsid w:val="00EE424D"/>
    <w:rsid w:val="00EE458F"/>
    <w:rsid w:val="00EE5AF1"/>
    <w:rsid w:val="00EE658D"/>
    <w:rsid w:val="00EF6A39"/>
    <w:rsid w:val="00EF7118"/>
    <w:rsid w:val="00F0702C"/>
    <w:rsid w:val="00F13FB3"/>
    <w:rsid w:val="00F1488E"/>
    <w:rsid w:val="00F277EC"/>
    <w:rsid w:val="00F40553"/>
    <w:rsid w:val="00F5333E"/>
    <w:rsid w:val="00F55A00"/>
    <w:rsid w:val="00F60141"/>
    <w:rsid w:val="00F654FA"/>
    <w:rsid w:val="00F71527"/>
    <w:rsid w:val="00F7385C"/>
    <w:rsid w:val="00F74920"/>
    <w:rsid w:val="00F80112"/>
    <w:rsid w:val="00F84750"/>
    <w:rsid w:val="00F93F26"/>
    <w:rsid w:val="00FA2107"/>
    <w:rsid w:val="00FA6174"/>
    <w:rsid w:val="00FB1B94"/>
    <w:rsid w:val="00FB2702"/>
    <w:rsid w:val="00FC1912"/>
    <w:rsid w:val="00FD03DC"/>
    <w:rsid w:val="00FD5662"/>
    <w:rsid w:val="00FF7E6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38ECF3"/>
  <w15:chartTrackingRefBased/>
  <w15:docId w15:val="{E67D5299-39EB-4D08-BFC3-43D641B26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2799"/>
    <w:pPr>
      <w:spacing w:line="360" w:lineRule="auto"/>
      <w:jc w:val="both"/>
    </w:pPr>
    <w:rPr>
      <w:rFonts w:ascii="Times New Roman" w:hAnsi="Times New Roman"/>
      <w:sz w:val="24"/>
    </w:rPr>
  </w:style>
  <w:style w:type="paragraph" w:styleId="Titre1">
    <w:name w:val="heading 1"/>
    <w:basedOn w:val="Titre"/>
    <w:next w:val="Normal"/>
    <w:link w:val="Titre1Car"/>
    <w:autoRedefine/>
    <w:uiPriority w:val="9"/>
    <w:qFormat/>
    <w:rsid w:val="00196F39"/>
    <w:pPr>
      <w:keepNext/>
      <w:keepLines/>
      <w:spacing w:before="100"/>
      <w:jc w:val="left"/>
      <w:outlineLvl w:val="0"/>
    </w:pPr>
    <w:rPr>
      <w:rFonts w:ascii="Times New Roman" w:hAnsi="Times New Roman" w:cs="Times New Roman"/>
      <w:b/>
      <w:bCs/>
      <w:noProof/>
      <w:color w:val="44546A" w:themeColor="text2"/>
      <w:spacing w:val="5"/>
      <w:szCs w:val="24"/>
    </w:rPr>
  </w:style>
  <w:style w:type="paragraph" w:styleId="Titre2">
    <w:name w:val="heading 2"/>
    <w:basedOn w:val="Normal"/>
    <w:next w:val="Normal"/>
    <w:link w:val="Titre2Car"/>
    <w:uiPriority w:val="9"/>
    <w:unhideWhenUsed/>
    <w:qFormat/>
    <w:rsid w:val="00F5333E"/>
    <w:pPr>
      <w:keepNext/>
      <w:keepLines/>
      <w:spacing w:before="40" w:after="0"/>
      <w:outlineLvl w:val="1"/>
    </w:pPr>
    <w:rPr>
      <w:rFonts w:asciiTheme="majorHAnsi" w:eastAsiaTheme="majorEastAsia" w:hAnsiTheme="majorHAnsi" w:cstheme="majorBidi"/>
      <w:b/>
      <w:color w:val="44546A" w:themeColor="text2"/>
      <w:sz w:val="28"/>
      <w:szCs w:val="26"/>
    </w:rPr>
  </w:style>
  <w:style w:type="paragraph" w:styleId="Titre3">
    <w:name w:val="heading 3"/>
    <w:basedOn w:val="Normal"/>
    <w:next w:val="Normal"/>
    <w:link w:val="Titre3Car"/>
    <w:uiPriority w:val="9"/>
    <w:unhideWhenUsed/>
    <w:qFormat/>
    <w:rsid w:val="002F3B13"/>
    <w:pPr>
      <w:keepNext/>
      <w:keepLines/>
      <w:spacing w:before="40" w:after="0"/>
      <w:outlineLvl w:val="2"/>
    </w:pPr>
    <w:rPr>
      <w:rFonts w:eastAsiaTheme="majorEastAsia" w:cstheme="majorBidi"/>
      <w:b/>
      <w:color w:val="5B9BD5" w:themeColor="accent1"/>
      <w:szCs w:val="24"/>
    </w:rPr>
  </w:style>
  <w:style w:type="paragraph" w:styleId="Titre4">
    <w:name w:val="heading 4"/>
    <w:basedOn w:val="Normal"/>
    <w:next w:val="Normal"/>
    <w:link w:val="Titre4Car"/>
    <w:uiPriority w:val="9"/>
    <w:semiHidden/>
    <w:unhideWhenUsed/>
    <w:qFormat/>
    <w:rsid w:val="00D42C6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196F39"/>
    <w:rPr>
      <w:rFonts w:ascii="Times New Roman" w:eastAsiaTheme="majorEastAsia" w:hAnsi="Times New Roman" w:cs="Times New Roman"/>
      <w:b/>
      <w:bCs/>
      <w:noProof/>
      <w:color w:val="44546A" w:themeColor="text2"/>
      <w:spacing w:val="5"/>
      <w:kern w:val="28"/>
      <w:sz w:val="56"/>
      <w:szCs w:val="24"/>
    </w:rPr>
  </w:style>
  <w:style w:type="paragraph" w:styleId="Titre">
    <w:name w:val="Title"/>
    <w:basedOn w:val="Normal"/>
    <w:next w:val="Normal"/>
    <w:link w:val="TitreCar"/>
    <w:uiPriority w:val="10"/>
    <w:qFormat/>
    <w:rsid w:val="000F40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0F40C1"/>
    <w:rPr>
      <w:rFonts w:asciiTheme="majorHAnsi" w:eastAsiaTheme="majorEastAsia" w:hAnsiTheme="majorHAnsi" w:cstheme="majorBidi"/>
      <w:spacing w:val="-10"/>
      <w:kern w:val="28"/>
      <w:sz w:val="56"/>
      <w:szCs w:val="56"/>
    </w:rPr>
  </w:style>
  <w:style w:type="paragraph" w:customStyle="1" w:styleId="chapitre">
    <w:name w:val="chapitre"/>
    <w:basedOn w:val="Normal"/>
    <w:next w:val="Normal"/>
    <w:rsid w:val="004B0F84"/>
    <w:pPr>
      <w:keepNext/>
      <w:keepLines/>
      <w:tabs>
        <w:tab w:val="num" w:pos="780"/>
      </w:tabs>
      <w:spacing w:before="120" w:after="1200" w:line="660" w:lineRule="exact"/>
      <w:ind w:left="780" w:hanging="360"/>
    </w:pPr>
    <w:rPr>
      <w:rFonts w:ascii="Garamond" w:eastAsia="Times New Roman" w:hAnsi="Garamond" w:cs="Times New Roman"/>
      <w:b/>
      <w:bCs/>
      <w:sz w:val="48"/>
      <w:szCs w:val="24"/>
      <w:lang w:eastAsia="fr-FR"/>
    </w:rPr>
  </w:style>
  <w:style w:type="paragraph" w:styleId="En-tte">
    <w:name w:val="header"/>
    <w:basedOn w:val="Normal"/>
    <w:link w:val="En-tteCar"/>
    <w:uiPriority w:val="99"/>
    <w:rsid w:val="004B0F84"/>
    <w:pPr>
      <w:tabs>
        <w:tab w:val="center" w:pos="4536"/>
        <w:tab w:val="right" w:pos="9072"/>
      </w:tabs>
      <w:spacing w:before="120" w:after="120" w:line="240" w:lineRule="auto"/>
    </w:pPr>
    <w:rPr>
      <w:rFonts w:eastAsia="Times New Roman" w:cs="Times New Roman"/>
      <w:szCs w:val="20"/>
      <w:lang w:val="fr-CA" w:eastAsia="fr-FR"/>
    </w:rPr>
  </w:style>
  <w:style w:type="character" w:customStyle="1" w:styleId="En-tteCar">
    <w:name w:val="En-tête Car"/>
    <w:basedOn w:val="Policepardfaut"/>
    <w:link w:val="En-tte"/>
    <w:uiPriority w:val="99"/>
    <w:rsid w:val="004B0F84"/>
    <w:rPr>
      <w:rFonts w:ascii="Times New Roman" w:eastAsia="Times New Roman" w:hAnsi="Times New Roman" w:cs="Times New Roman"/>
      <w:sz w:val="24"/>
      <w:szCs w:val="20"/>
      <w:lang w:val="fr-CA" w:eastAsia="fr-FR"/>
    </w:rPr>
  </w:style>
  <w:style w:type="paragraph" w:styleId="Pieddepage">
    <w:name w:val="footer"/>
    <w:basedOn w:val="Normal"/>
    <w:link w:val="PieddepageCar"/>
    <w:uiPriority w:val="99"/>
    <w:rsid w:val="004B0F84"/>
    <w:pPr>
      <w:tabs>
        <w:tab w:val="center" w:pos="4536"/>
        <w:tab w:val="right" w:pos="9072"/>
      </w:tabs>
      <w:spacing w:before="120" w:after="120" w:line="240" w:lineRule="auto"/>
    </w:pPr>
    <w:rPr>
      <w:rFonts w:eastAsia="Times New Roman" w:cs="Times New Roman"/>
      <w:szCs w:val="24"/>
      <w:lang w:eastAsia="fr-FR"/>
    </w:rPr>
  </w:style>
  <w:style w:type="character" w:customStyle="1" w:styleId="PieddepageCar">
    <w:name w:val="Pied de page Car"/>
    <w:basedOn w:val="Policepardfaut"/>
    <w:link w:val="Pieddepage"/>
    <w:uiPriority w:val="99"/>
    <w:rsid w:val="004B0F84"/>
    <w:rPr>
      <w:rFonts w:ascii="Times New Roman" w:eastAsia="Times New Roman" w:hAnsi="Times New Roman" w:cs="Times New Roman"/>
      <w:sz w:val="24"/>
      <w:szCs w:val="24"/>
      <w:lang w:eastAsia="fr-FR"/>
    </w:rPr>
  </w:style>
  <w:style w:type="character" w:styleId="Numrodepage">
    <w:name w:val="page number"/>
    <w:basedOn w:val="Policepardfaut"/>
    <w:rsid w:val="004B0F84"/>
  </w:style>
  <w:style w:type="character" w:customStyle="1" w:styleId="Titre2Car">
    <w:name w:val="Titre 2 Car"/>
    <w:basedOn w:val="Policepardfaut"/>
    <w:link w:val="Titre2"/>
    <w:uiPriority w:val="9"/>
    <w:rsid w:val="00F5333E"/>
    <w:rPr>
      <w:rFonts w:asciiTheme="majorHAnsi" w:eastAsiaTheme="majorEastAsia" w:hAnsiTheme="majorHAnsi" w:cstheme="majorBidi"/>
      <w:b/>
      <w:color w:val="44546A" w:themeColor="text2"/>
      <w:sz w:val="28"/>
      <w:szCs w:val="26"/>
    </w:rPr>
  </w:style>
  <w:style w:type="paragraph" w:styleId="Paragraphedeliste">
    <w:name w:val="List Paragraph"/>
    <w:basedOn w:val="Normal"/>
    <w:link w:val="ParagraphedelisteCar"/>
    <w:uiPriority w:val="34"/>
    <w:qFormat/>
    <w:rsid w:val="00F5333E"/>
    <w:pPr>
      <w:ind w:left="720"/>
      <w:contextualSpacing/>
    </w:pPr>
    <w:rPr>
      <w:rFonts w:eastAsiaTheme="minorEastAsia"/>
      <w:lang w:eastAsia="ja-JP"/>
    </w:rPr>
  </w:style>
  <w:style w:type="character" w:customStyle="1" w:styleId="apple-converted-space">
    <w:name w:val="apple-converted-space"/>
    <w:basedOn w:val="Policepardfaut"/>
    <w:rsid w:val="00F5333E"/>
  </w:style>
  <w:style w:type="character" w:customStyle="1" w:styleId="ParagraphedelisteCar">
    <w:name w:val="Paragraphe de liste Car"/>
    <w:basedOn w:val="Policepardfaut"/>
    <w:link w:val="Paragraphedeliste"/>
    <w:uiPriority w:val="34"/>
    <w:rsid w:val="00F5333E"/>
    <w:rPr>
      <w:rFonts w:eastAsiaTheme="minorEastAsia"/>
      <w:lang w:eastAsia="ja-JP"/>
    </w:rPr>
  </w:style>
  <w:style w:type="character" w:customStyle="1" w:styleId="Titre3Car">
    <w:name w:val="Titre 3 Car"/>
    <w:basedOn w:val="Policepardfaut"/>
    <w:link w:val="Titre3"/>
    <w:uiPriority w:val="9"/>
    <w:rsid w:val="002F3B13"/>
    <w:rPr>
      <w:rFonts w:ascii="Times New Roman" w:eastAsiaTheme="majorEastAsia" w:hAnsi="Times New Roman" w:cstheme="majorBidi"/>
      <w:b/>
      <w:color w:val="5B9BD5" w:themeColor="accent1"/>
      <w:sz w:val="24"/>
      <w:szCs w:val="24"/>
    </w:rPr>
  </w:style>
  <w:style w:type="table" w:customStyle="1" w:styleId="TableauGrille5Fonc-Accentuation31">
    <w:name w:val="Tableau Grille 5 Foncé - Accentuation 31"/>
    <w:basedOn w:val="TableauNormal"/>
    <w:uiPriority w:val="50"/>
    <w:rsid w:val="00F5333E"/>
    <w:pPr>
      <w:spacing w:after="0" w:line="240" w:lineRule="auto"/>
    </w:pPr>
    <w:rPr>
      <w:rFonts w:eastAsiaTheme="minorEastAsia"/>
      <w:lang w:val="en-US" w:eastAsia="ja-JP"/>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TableauGrille3-Accentuation2">
    <w:name w:val="Grid Table 3 Accent 2"/>
    <w:basedOn w:val="TableauNormal"/>
    <w:uiPriority w:val="48"/>
    <w:rsid w:val="00E961DC"/>
    <w:pPr>
      <w:spacing w:after="0" w:line="240" w:lineRule="auto"/>
    </w:p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TableauGrille5Fonc-Accentuation5">
    <w:name w:val="Grid Table 5 Dark Accent 5"/>
    <w:basedOn w:val="TableauNormal"/>
    <w:uiPriority w:val="50"/>
    <w:rsid w:val="00E961D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Lgende">
    <w:name w:val="caption"/>
    <w:basedOn w:val="Normal"/>
    <w:next w:val="Normal"/>
    <w:link w:val="LgendeCar"/>
    <w:autoRedefine/>
    <w:qFormat/>
    <w:rsid w:val="00BC3B31"/>
    <w:pPr>
      <w:framePr w:w="2263" w:hSpace="141" w:wrap="around" w:vAnchor="page" w:hAnchor="page" w:x="4780" w:y="11386"/>
      <w:spacing w:before="120" w:after="120" w:line="240" w:lineRule="auto"/>
      <w:jc w:val="center"/>
    </w:pPr>
    <w:rPr>
      <w:rFonts w:eastAsia="Times New Roman" w:cs="Times New Roman"/>
      <w:bCs/>
      <w:i/>
      <w:sz w:val="16"/>
      <w:lang w:eastAsia="fr-FR"/>
    </w:rPr>
  </w:style>
  <w:style w:type="character" w:customStyle="1" w:styleId="LgendeCar">
    <w:name w:val="Légende Car"/>
    <w:link w:val="Lgende"/>
    <w:rsid w:val="00BC3B31"/>
    <w:rPr>
      <w:rFonts w:ascii="Times New Roman" w:eastAsia="Times New Roman" w:hAnsi="Times New Roman" w:cs="Times New Roman"/>
      <w:bCs/>
      <w:i/>
      <w:sz w:val="16"/>
      <w:lang w:eastAsia="fr-FR"/>
    </w:rPr>
  </w:style>
  <w:style w:type="paragraph" w:styleId="Sansinterligne">
    <w:name w:val="No Spacing"/>
    <w:link w:val="SansinterligneCar"/>
    <w:uiPriority w:val="1"/>
    <w:qFormat/>
    <w:rsid w:val="00A8168A"/>
    <w:pPr>
      <w:spacing w:after="0" w:line="240" w:lineRule="auto"/>
    </w:pPr>
    <w:rPr>
      <w:rFonts w:eastAsiaTheme="minorEastAsia"/>
      <w:lang w:val="en-US" w:eastAsia="ja-JP"/>
    </w:rPr>
  </w:style>
  <w:style w:type="character" w:customStyle="1" w:styleId="SansinterligneCar">
    <w:name w:val="Sans interligne Car"/>
    <w:basedOn w:val="Policepardfaut"/>
    <w:link w:val="Sansinterligne"/>
    <w:uiPriority w:val="1"/>
    <w:rsid w:val="00A8168A"/>
    <w:rPr>
      <w:rFonts w:eastAsiaTheme="minorEastAsia"/>
      <w:lang w:val="en-US" w:eastAsia="ja-JP"/>
    </w:rPr>
  </w:style>
  <w:style w:type="table" w:customStyle="1" w:styleId="TableauListe4-Accentuation31">
    <w:name w:val="Tableau Liste 4 - Accentuation 31"/>
    <w:basedOn w:val="TableauNormal"/>
    <w:uiPriority w:val="49"/>
    <w:rsid w:val="00A8168A"/>
    <w:pPr>
      <w:spacing w:after="0" w:line="240" w:lineRule="auto"/>
    </w:pPr>
    <w:rPr>
      <w:rFonts w:eastAsiaTheme="minorEastAsia"/>
      <w:sz w:val="21"/>
      <w:szCs w:val="21"/>
      <w:lang w:val="en-US" w:eastAsia="ja-JP"/>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auGrille4-Accentuation5">
    <w:name w:val="Grid Table 4 Accent 5"/>
    <w:basedOn w:val="TableauNormal"/>
    <w:uiPriority w:val="49"/>
    <w:rsid w:val="00A8168A"/>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lledutableau">
    <w:name w:val="Table Grid"/>
    <w:basedOn w:val="TableauNormal"/>
    <w:uiPriority w:val="39"/>
    <w:rsid w:val="00B94F96"/>
    <w:pPr>
      <w:spacing w:after="0" w:line="240" w:lineRule="auto"/>
    </w:pPr>
    <w:rPr>
      <w:rFonts w:eastAsiaTheme="minorEastAsia"/>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re4Car">
    <w:name w:val="Titre 4 Car"/>
    <w:basedOn w:val="Policepardfaut"/>
    <w:link w:val="Titre4"/>
    <w:uiPriority w:val="9"/>
    <w:semiHidden/>
    <w:rsid w:val="00D42C6C"/>
    <w:rPr>
      <w:rFonts w:asciiTheme="majorHAnsi" w:eastAsiaTheme="majorEastAsia" w:hAnsiTheme="majorHAnsi" w:cstheme="majorBidi"/>
      <w:i/>
      <w:iCs/>
      <w:color w:val="2E74B5" w:themeColor="accent1" w:themeShade="BF"/>
      <w:sz w:val="24"/>
    </w:rPr>
  </w:style>
  <w:style w:type="table" w:styleId="TableauListe3-Accentuation5">
    <w:name w:val="List Table 3 Accent 5"/>
    <w:basedOn w:val="TableauNormal"/>
    <w:uiPriority w:val="48"/>
    <w:rsid w:val="00E21585"/>
    <w:pPr>
      <w:spacing w:after="0" w:line="240" w:lineRule="auto"/>
    </w:p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Tabledesillustrations">
    <w:name w:val="table of figures"/>
    <w:basedOn w:val="Normal"/>
    <w:next w:val="Normal"/>
    <w:uiPriority w:val="99"/>
    <w:unhideWhenUsed/>
    <w:rsid w:val="00724CF1"/>
    <w:pPr>
      <w:spacing w:after="0"/>
    </w:pPr>
  </w:style>
  <w:style w:type="character" w:styleId="Lienhypertexte">
    <w:name w:val="Hyperlink"/>
    <w:basedOn w:val="Policepardfaut"/>
    <w:uiPriority w:val="99"/>
    <w:unhideWhenUsed/>
    <w:rsid w:val="00724CF1"/>
    <w:rPr>
      <w:color w:val="0563C1" w:themeColor="hyperlink"/>
      <w:u w:val="single"/>
    </w:rPr>
  </w:style>
  <w:style w:type="paragraph" w:styleId="En-ttedetabledesmatires">
    <w:name w:val="TOC Heading"/>
    <w:basedOn w:val="Titre1"/>
    <w:next w:val="Normal"/>
    <w:uiPriority w:val="39"/>
    <w:unhideWhenUsed/>
    <w:qFormat/>
    <w:rsid w:val="00724CF1"/>
    <w:pPr>
      <w:spacing w:before="240" w:line="259" w:lineRule="auto"/>
      <w:contextualSpacing w:val="0"/>
      <w:outlineLvl w:val="9"/>
    </w:pPr>
    <w:rPr>
      <w:rFonts w:asciiTheme="majorHAnsi" w:hAnsiTheme="majorHAnsi"/>
      <w:b w:val="0"/>
      <w:bCs w:val="0"/>
      <w:noProof w:val="0"/>
      <w:color w:val="2E74B5" w:themeColor="accent1" w:themeShade="BF"/>
      <w:spacing w:val="0"/>
      <w:kern w:val="0"/>
      <w:sz w:val="32"/>
      <w:szCs w:val="32"/>
      <w:lang w:eastAsia="fr-FR"/>
    </w:rPr>
  </w:style>
  <w:style w:type="paragraph" w:styleId="TM1">
    <w:name w:val="toc 1"/>
    <w:basedOn w:val="Normal"/>
    <w:next w:val="Normal"/>
    <w:autoRedefine/>
    <w:uiPriority w:val="39"/>
    <w:unhideWhenUsed/>
    <w:rsid w:val="00724CF1"/>
    <w:pPr>
      <w:spacing w:after="100"/>
    </w:pPr>
  </w:style>
  <w:style w:type="paragraph" w:styleId="TM2">
    <w:name w:val="toc 2"/>
    <w:basedOn w:val="Normal"/>
    <w:next w:val="Normal"/>
    <w:autoRedefine/>
    <w:uiPriority w:val="39"/>
    <w:unhideWhenUsed/>
    <w:rsid w:val="00724CF1"/>
    <w:pPr>
      <w:spacing w:after="100"/>
      <w:ind w:left="240"/>
    </w:pPr>
  </w:style>
  <w:style w:type="paragraph" w:styleId="TM3">
    <w:name w:val="toc 3"/>
    <w:basedOn w:val="Normal"/>
    <w:next w:val="Normal"/>
    <w:autoRedefine/>
    <w:uiPriority w:val="39"/>
    <w:unhideWhenUsed/>
    <w:rsid w:val="00724CF1"/>
    <w:pPr>
      <w:spacing w:after="100"/>
      <w:ind w:left="480"/>
    </w:pPr>
  </w:style>
  <w:style w:type="table" w:styleId="TableauListe3-Accentuation2">
    <w:name w:val="List Table 3 Accent 2"/>
    <w:basedOn w:val="TableauNormal"/>
    <w:uiPriority w:val="48"/>
    <w:rsid w:val="001D461C"/>
    <w:pPr>
      <w:spacing w:after="0" w:line="240" w:lineRule="auto"/>
    </w:pPr>
    <w:tblPr>
      <w:tblStyleRowBandSize w:val="1"/>
      <w:tblStyleColBandSize w:val="1"/>
      <w:tblInd w:w="0" w:type="dxa"/>
      <w:tblBorders>
        <w:top w:val="single" w:sz="4" w:space="0" w:color="ED7D31" w:themeColor="accent2"/>
        <w:left w:val="single" w:sz="4" w:space="0" w:color="ED7D31" w:themeColor="accent2"/>
        <w:bottom w:val="single" w:sz="4" w:space="0" w:color="ED7D31" w:themeColor="accent2"/>
        <w:right w:val="single" w:sz="4" w:space="0" w:color="ED7D31" w:themeColor="accent2"/>
      </w:tblBorders>
      <w:tblCellMar>
        <w:top w:w="0" w:type="dxa"/>
        <w:left w:w="108" w:type="dxa"/>
        <w:bottom w:w="0" w:type="dxa"/>
        <w:right w:w="108" w:type="dxa"/>
      </w:tblCellMar>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character" w:styleId="Marquedecommentaire">
    <w:name w:val="annotation reference"/>
    <w:basedOn w:val="Policepardfaut"/>
    <w:uiPriority w:val="99"/>
    <w:semiHidden/>
    <w:unhideWhenUsed/>
    <w:rsid w:val="001D461C"/>
    <w:rPr>
      <w:sz w:val="16"/>
      <w:szCs w:val="16"/>
    </w:rPr>
  </w:style>
  <w:style w:type="paragraph" w:styleId="Commentaire">
    <w:name w:val="annotation text"/>
    <w:basedOn w:val="Normal"/>
    <w:link w:val="CommentaireCar"/>
    <w:uiPriority w:val="99"/>
    <w:semiHidden/>
    <w:unhideWhenUsed/>
    <w:rsid w:val="001D461C"/>
    <w:pPr>
      <w:spacing w:line="240" w:lineRule="auto"/>
      <w:ind w:firstLine="567"/>
    </w:pPr>
    <w:rPr>
      <w:rFonts w:eastAsiaTheme="minorEastAsia"/>
      <w:sz w:val="20"/>
      <w:szCs w:val="20"/>
    </w:rPr>
  </w:style>
  <w:style w:type="character" w:customStyle="1" w:styleId="CommentaireCar">
    <w:name w:val="Commentaire Car"/>
    <w:basedOn w:val="Policepardfaut"/>
    <w:link w:val="Commentaire"/>
    <w:uiPriority w:val="99"/>
    <w:semiHidden/>
    <w:rsid w:val="001D461C"/>
    <w:rPr>
      <w:rFonts w:ascii="Times New Roman" w:eastAsiaTheme="minorEastAsia" w:hAnsi="Times New Roman"/>
      <w:sz w:val="20"/>
      <w:szCs w:val="20"/>
    </w:rPr>
  </w:style>
  <w:style w:type="paragraph" w:styleId="Textedebulles">
    <w:name w:val="Balloon Text"/>
    <w:basedOn w:val="Normal"/>
    <w:link w:val="TextedebullesCar"/>
    <w:uiPriority w:val="99"/>
    <w:semiHidden/>
    <w:unhideWhenUsed/>
    <w:rsid w:val="001D461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1D461C"/>
    <w:rPr>
      <w:rFonts w:ascii="Segoe UI" w:hAnsi="Segoe UI" w:cs="Segoe UI"/>
      <w:sz w:val="18"/>
      <w:szCs w:val="18"/>
    </w:rPr>
  </w:style>
  <w:style w:type="table" w:styleId="TableauListe3-Accentuation1">
    <w:name w:val="List Table 3 Accent 1"/>
    <w:basedOn w:val="TableauNormal"/>
    <w:uiPriority w:val="48"/>
    <w:rsid w:val="001D461C"/>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TableauGrille4-Accentuation2">
    <w:name w:val="Grid Table 4 Accent 2"/>
    <w:basedOn w:val="TableauNormal"/>
    <w:uiPriority w:val="49"/>
    <w:rsid w:val="002F3B13"/>
    <w:pPr>
      <w:spacing w:after="0" w:line="240" w:lineRule="auto"/>
    </w:pPr>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eauGrille4-Accentuation1">
    <w:name w:val="Grid Table 4 Accent 1"/>
    <w:basedOn w:val="TableauNormal"/>
    <w:uiPriority w:val="49"/>
    <w:rsid w:val="004B7418"/>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auGrille5Fonc-Accentuation2">
    <w:name w:val="Grid Table 5 Dark Accent 2"/>
    <w:basedOn w:val="TableauNormal"/>
    <w:uiPriority w:val="50"/>
    <w:rsid w:val="00CC7476"/>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eauListe4-Accentuation1">
    <w:name w:val="List Table 4 Accent 1"/>
    <w:basedOn w:val="TableauNormal"/>
    <w:uiPriority w:val="49"/>
    <w:rsid w:val="00721D34"/>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225122"/>
    <w:pPr>
      <w:spacing w:before="100" w:beforeAutospacing="1" w:after="100" w:afterAutospacing="1" w:line="240" w:lineRule="auto"/>
    </w:pPr>
    <w:rPr>
      <w:rFonts w:eastAsiaTheme="minorEastAsia" w:cs="Times New Roman"/>
      <w:szCs w:val="24"/>
      <w:lang w:eastAsia="fr-FR"/>
    </w:rPr>
  </w:style>
  <w:style w:type="paragraph" w:styleId="Objetducommentaire">
    <w:name w:val="annotation subject"/>
    <w:basedOn w:val="Commentaire"/>
    <w:next w:val="Commentaire"/>
    <w:link w:val="ObjetducommentaireCar"/>
    <w:uiPriority w:val="99"/>
    <w:semiHidden/>
    <w:unhideWhenUsed/>
    <w:rsid w:val="00841DF4"/>
    <w:pPr>
      <w:ind w:firstLine="0"/>
    </w:pPr>
    <w:rPr>
      <w:rFonts w:eastAsiaTheme="minorHAnsi"/>
      <w:b/>
      <w:bCs/>
    </w:rPr>
  </w:style>
  <w:style w:type="character" w:customStyle="1" w:styleId="ObjetducommentaireCar">
    <w:name w:val="Objet du commentaire Car"/>
    <w:basedOn w:val="CommentaireCar"/>
    <w:link w:val="Objetducommentaire"/>
    <w:uiPriority w:val="99"/>
    <w:semiHidden/>
    <w:rsid w:val="00841DF4"/>
    <w:rPr>
      <w:rFonts w:ascii="Times New Roman" w:eastAsiaTheme="minorEastAsia" w:hAnsi="Times New Roman"/>
      <w:b/>
      <w:bCs/>
      <w:sz w:val="20"/>
      <w:szCs w:val="20"/>
    </w:rPr>
  </w:style>
  <w:style w:type="table" w:styleId="TableauGrille5Fonc-Accentuation1">
    <w:name w:val="Grid Table 5 Dark Accent 1"/>
    <w:basedOn w:val="TableauNormal"/>
    <w:uiPriority w:val="50"/>
    <w:rsid w:val="00FB1B94"/>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hps">
    <w:name w:val="hps"/>
    <w:basedOn w:val="Policepardfaut"/>
    <w:rsid w:val="00253418"/>
  </w:style>
  <w:style w:type="paragraph" w:customStyle="1" w:styleId="FrameContents">
    <w:name w:val="Frame Contents"/>
    <w:basedOn w:val="Normal"/>
    <w:rsid w:val="004A4F23"/>
    <w:pPr>
      <w:suppressAutoHyphens/>
      <w:spacing w:line="259" w:lineRule="auto"/>
      <w:jc w:val="left"/>
    </w:pPr>
    <w:rPr>
      <w:rFonts w:ascii="Calibri" w:eastAsia="Droid Sans Fallback" w:hAnsi="Calibr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88573">
      <w:bodyDiv w:val="1"/>
      <w:marLeft w:val="0"/>
      <w:marRight w:val="0"/>
      <w:marTop w:val="0"/>
      <w:marBottom w:val="0"/>
      <w:divBdr>
        <w:top w:val="none" w:sz="0" w:space="0" w:color="auto"/>
        <w:left w:val="none" w:sz="0" w:space="0" w:color="auto"/>
        <w:bottom w:val="none" w:sz="0" w:space="0" w:color="auto"/>
        <w:right w:val="none" w:sz="0" w:space="0" w:color="auto"/>
      </w:divBdr>
      <w:divsChild>
        <w:div w:id="1521581148">
          <w:marLeft w:val="547"/>
          <w:marRight w:val="0"/>
          <w:marTop w:val="0"/>
          <w:marBottom w:val="0"/>
          <w:divBdr>
            <w:top w:val="none" w:sz="0" w:space="0" w:color="auto"/>
            <w:left w:val="none" w:sz="0" w:space="0" w:color="auto"/>
            <w:bottom w:val="none" w:sz="0" w:space="0" w:color="auto"/>
            <w:right w:val="none" w:sz="0" w:space="0" w:color="auto"/>
          </w:divBdr>
        </w:div>
      </w:divsChild>
    </w:div>
    <w:div w:id="74674333">
      <w:bodyDiv w:val="1"/>
      <w:marLeft w:val="0"/>
      <w:marRight w:val="0"/>
      <w:marTop w:val="0"/>
      <w:marBottom w:val="0"/>
      <w:divBdr>
        <w:top w:val="none" w:sz="0" w:space="0" w:color="auto"/>
        <w:left w:val="none" w:sz="0" w:space="0" w:color="auto"/>
        <w:bottom w:val="none" w:sz="0" w:space="0" w:color="auto"/>
        <w:right w:val="none" w:sz="0" w:space="0" w:color="auto"/>
      </w:divBdr>
    </w:div>
    <w:div w:id="106896681">
      <w:bodyDiv w:val="1"/>
      <w:marLeft w:val="0"/>
      <w:marRight w:val="0"/>
      <w:marTop w:val="0"/>
      <w:marBottom w:val="0"/>
      <w:divBdr>
        <w:top w:val="none" w:sz="0" w:space="0" w:color="auto"/>
        <w:left w:val="none" w:sz="0" w:space="0" w:color="auto"/>
        <w:bottom w:val="none" w:sz="0" w:space="0" w:color="auto"/>
        <w:right w:val="none" w:sz="0" w:space="0" w:color="auto"/>
      </w:divBdr>
    </w:div>
    <w:div w:id="298070498">
      <w:bodyDiv w:val="1"/>
      <w:marLeft w:val="0"/>
      <w:marRight w:val="0"/>
      <w:marTop w:val="0"/>
      <w:marBottom w:val="0"/>
      <w:divBdr>
        <w:top w:val="none" w:sz="0" w:space="0" w:color="auto"/>
        <w:left w:val="none" w:sz="0" w:space="0" w:color="auto"/>
        <w:bottom w:val="none" w:sz="0" w:space="0" w:color="auto"/>
        <w:right w:val="none" w:sz="0" w:space="0" w:color="auto"/>
      </w:divBdr>
    </w:div>
    <w:div w:id="300619191">
      <w:bodyDiv w:val="1"/>
      <w:marLeft w:val="0"/>
      <w:marRight w:val="0"/>
      <w:marTop w:val="0"/>
      <w:marBottom w:val="0"/>
      <w:divBdr>
        <w:top w:val="none" w:sz="0" w:space="0" w:color="auto"/>
        <w:left w:val="none" w:sz="0" w:space="0" w:color="auto"/>
        <w:bottom w:val="none" w:sz="0" w:space="0" w:color="auto"/>
        <w:right w:val="none" w:sz="0" w:space="0" w:color="auto"/>
      </w:divBdr>
    </w:div>
    <w:div w:id="405298993">
      <w:bodyDiv w:val="1"/>
      <w:marLeft w:val="0"/>
      <w:marRight w:val="0"/>
      <w:marTop w:val="0"/>
      <w:marBottom w:val="0"/>
      <w:divBdr>
        <w:top w:val="none" w:sz="0" w:space="0" w:color="auto"/>
        <w:left w:val="none" w:sz="0" w:space="0" w:color="auto"/>
        <w:bottom w:val="none" w:sz="0" w:space="0" w:color="auto"/>
        <w:right w:val="none" w:sz="0" w:space="0" w:color="auto"/>
      </w:divBdr>
    </w:div>
    <w:div w:id="415715087">
      <w:bodyDiv w:val="1"/>
      <w:marLeft w:val="0"/>
      <w:marRight w:val="0"/>
      <w:marTop w:val="0"/>
      <w:marBottom w:val="0"/>
      <w:divBdr>
        <w:top w:val="none" w:sz="0" w:space="0" w:color="auto"/>
        <w:left w:val="none" w:sz="0" w:space="0" w:color="auto"/>
        <w:bottom w:val="none" w:sz="0" w:space="0" w:color="auto"/>
        <w:right w:val="none" w:sz="0" w:space="0" w:color="auto"/>
      </w:divBdr>
    </w:div>
    <w:div w:id="457259162">
      <w:bodyDiv w:val="1"/>
      <w:marLeft w:val="0"/>
      <w:marRight w:val="0"/>
      <w:marTop w:val="0"/>
      <w:marBottom w:val="0"/>
      <w:divBdr>
        <w:top w:val="none" w:sz="0" w:space="0" w:color="auto"/>
        <w:left w:val="none" w:sz="0" w:space="0" w:color="auto"/>
        <w:bottom w:val="none" w:sz="0" w:space="0" w:color="auto"/>
        <w:right w:val="none" w:sz="0" w:space="0" w:color="auto"/>
      </w:divBdr>
    </w:div>
    <w:div w:id="582033774">
      <w:bodyDiv w:val="1"/>
      <w:marLeft w:val="0"/>
      <w:marRight w:val="0"/>
      <w:marTop w:val="0"/>
      <w:marBottom w:val="0"/>
      <w:divBdr>
        <w:top w:val="none" w:sz="0" w:space="0" w:color="auto"/>
        <w:left w:val="none" w:sz="0" w:space="0" w:color="auto"/>
        <w:bottom w:val="none" w:sz="0" w:space="0" w:color="auto"/>
        <w:right w:val="none" w:sz="0" w:space="0" w:color="auto"/>
      </w:divBdr>
    </w:div>
    <w:div w:id="689719201">
      <w:bodyDiv w:val="1"/>
      <w:marLeft w:val="0"/>
      <w:marRight w:val="0"/>
      <w:marTop w:val="0"/>
      <w:marBottom w:val="0"/>
      <w:divBdr>
        <w:top w:val="none" w:sz="0" w:space="0" w:color="auto"/>
        <w:left w:val="none" w:sz="0" w:space="0" w:color="auto"/>
        <w:bottom w:val="none" w:sz="0" w:space="0" w:color="auto"/>
        <w:right w:val="none" w:sz="0" w:space="0" w:color="auto"/>
      </w:divBdr>
    </w:div>
    <w:div w:id="875897099">
      <w:bodyDiv w:val="1"/>
      <w:marLeft w:val="0"/>
      <w:marRight w:val="0"/>
      <w:marTop w:val="0"/>
      <w:marBottom w:val="0"/>
      <w:divBdr>
        <w:top w:val="none" w:sz="0" w:space="0" w:color="auto"/>
        <w:left w:val="none" w:sz="0" w:space="0" w:color="auto"/>
        <w:bottom w:val="none" w:sz="0" w:space="0" w:color="auto"/>
        <w:right w:val="none" w:sz="0" w:space="0" w:color="auto"/>
      </w:divBdr>
    </w:div>
    <w:div w:id="991101767">
      <w:bodyDiv w:val="1"/>
      <w:marLeft w:val="0"/>
      <w:marRight w:val="0"/>
      <w:marTop w:val="0"/>
      <w:marBottom w:val="0"/>
      <w:divBdr>
        <w:top w:val="none" w:sz="0" w:space="0" w:color="auto"/>
        <w:left w:val="none" w:sz="0" w:space="0" w:color="auto"/>
        <w:bottom w:val="none" w:sz="0" w:space="0" w:color="auto"/>
        <w:right w:val="none" w:sz="0" w:space="0" w:color="auto"/>
      </w:divBdr>
    </w:div>
    <w:div w:id="1089279589">
      <w:bodyDiv w:val="1"/>
      <w:marLeft w:val="0"/>
      <w:marRight w:val="0"/>
      <w:marTop w:val="0"/>
      <w:marBottom w:val="0"/>
      <w:divBdr>
        <w:top w:val="none" w:sz="0" w:space="0" w:color="auto"/>
        <w:left w:val="none" w:sz="0" w:space="0" w:color="auto"/>
        <w:bottom w:val="none" w:sz="0" w:space="0" w:color="auto"/>
        <w:right w:val="none" w:sz="0" w:space="0" w:color="auto"/>
      </w:divBdr>
    </w:div>
    <w:div w:id="1240291655">
      <w:bodyDiv w:val="1"/>
      <w:marLeft w:val="0"/>
      <w:marRight w:val="0"/>
      <w:marTop w:val="0"/>
      <w:marBottom w:val="0"/>
      <w:divBdr>
        <w:top w:val="none" w:sz="0" w:space="0" w:color="auto"/>
        <w:left w:val="none" w:sz="0" w:space="0" w:color="auto"/>
        <w:bottom w:val="none" w:sz="0" w:space="0" w:color="auto"/>
        <w:right w:val="none" w:sz="0" w:space="0" w:color="auto"/>
      </w:divBdr>
    </w:div>
    <w:div w:id="1248081294">
      <w:bodyDiv w:val="1"/>
      <w:marLeft w:val="0"/>
      <w:marRight w:val="0"/>
      <w:marTop w:val="0"/>
      <w:marBottom w:val="0"/>
      <w:divBdr>
        <w:top w:val="none" w:sz="0" w:space="0" w:color="auto"/>
        <w:left w:val="none" w:sz="0" w:space="0" w:color="auto"/>
        <w:bottom w:val="none" w:sz="0" w:space="0" w:color="auto"/>
        <w:right w:val="none" w:sz="0" w:space="0" w:color="auto"/>
      </w:divBdr>
    </w:div>
    <w:div w:id="1251236467">
      <w:bodyDiv w:val="1"/>
      <w:marLeft w:val="0"/>
      <w:marRight w:val="0"/>
      <w:marTop w:val="0"/>
      <w:marBottom w:val="0"/>
      <w:divBdr>
        <w:top w:val="none" w:sz="0" w:space="0" w:color="auto"/>
        <w:left w:val="none" w:sz="0" w:space="0" w:color="auto"/>
        <w:bottom w:val="none" w:sz="0" w:space="0" w:color="auto"/>
        <w:right w:val="none" w:sz="0" w:space="0" w:color="auto"/>
      </w:divBdr>
    </w:div>
    <w:div w:id="1252928043">
      <w:bodyDiv w:val="1"/>
      <w:marLeft w:val="0"/>
      <w:marRight w:val="0"/>
      <w:marTop w:val="0"/>
      <w:marBottom w:val="0"/>
      <w:divBdr>
        <w:top w:val="none" w:sz="0" w:space="0" w:color="auto"/>
        <w:left w:val="none" w:sz="0" w:space="0" w:color="auto"/>
        <w:bottom w:val="none" w:sz="0" w:space="0" w:color="auto"/>
        <w:right w:val="none" w:sz="0" w:space="0" w:color="auto"/>
      </w:divBdr>
      <w:divsChild>
        <w:div w:id="2004621359">
          <w:marLeft w:val="547"/>
          <w:marRight w:val="0"/>
          <w:marTop w:val="0"/>
          <w:marBottom w:val="0"/>
          <w:divBdr>
            <w:top w:val="none" w:sz="0" w:space="0" w:color="auto"/>
            <w:left w:val="none" w:sz="0" w:space="0" w:color="auto"/>
            <w:bottom w:val="none" w:sz="0" w:space="0" w:color="auto"/>
            <w:right w:val="none" w:sz="0" w:space="0" w:color="auto"/>
          </w:divBdr>
        </w:div>
      </w:divsChild>
    </w:div>
    <w:div w:id="1281377072">
      <w:bodyDiv w:val="1"/>
      <w:marLeft w:val="0"/>
      <w:marRight w:val="0"/>
      <w:marTop w:val="0"/>
      <w:marBottom w:val="0"/>
      <w:divBdr>
        <w:top w:val="none" w:sz="0" w:space="0" w:color="auto"/>
        <w:left w:val="none" w:sz="0" w:space="0" w:color="auto"/>
        <w:bottom w:val="none" w:sz="0" w:space="0" w:color="auto"/>
        <w:right w:val="none" w:sz="0" w:space="0" w:color="auto"/>
      </w:divBdr>
    </w:div>
    <w:div w:id="1340429241">
      <w:bodyDiv w:val="1"/>
      <w:marLeft w:val="0"/>
      <w:marRight w:val="0"/>
      <w:marTop w:val="0"/>
      <w:marBottom w:val="0"/>
      <w:divBdr>
        <w:top w:val="none" w:sz="0" w:space="0" w:color="auto"/>
        <w:left w:val="none" w:sz="0" w:space="0" w:color="auto"/>
        <w:bottom w:val="none" w:sz="0" w:space="0" w:color="auto"/>
        <w:right w:val="none" w:sz="0" w:space="0" w:color="auto"/>
      </w:divBdr>
    </w:div>
    <w:div w:id="1416364463">
      <w:bodyDiv w:val="1"/>
      <w:marLeft w:val="0"/>
      <w:marRight w:val="0"/>
      <w:marTop w:val="0"/>
      <w:marBottom w:val="0"/>
      <w:divBdr>
        <w:top w:val="none" w:sz="0" w:space="0" w:color="auto"/>
        <w:left w:val="none" w:sz="0" w:space="0" w:color="auto"/>
        <w:bottom w:val="none" w:sz="0" w:space="0" w:color="auto"/>
        <w:right w:val="none" w:sz="0" w:space="0" w:color="auto"/>
      </w:divBdr>
    </w:div>
    <w:div w:id="1483546448">
      <w:bodyDiv w:val="1"/>
      <w:marLeft w:val="0"/>
      <w:marRight w:val="0"/>
      <w:marTop w:val="0"/>
      <w:marBottom w:val="0"/>
      <w:divBdr>
        <w:top w:val="none" w:sz="0" w:space="0" w:color="auto"/>
        <w:left w:val="none" w:sz="0" w:space="0" w:color="auto"/>
        <w:bottom w:val="none" w:sz="0" w:space="0" w:color="auto"/>
        <w:right w:val="none" w:sz="0" w:space="0" w:color="auto"/>
      </w:divBdr>
    </w:div>
    <w:div w:id="1619558152">
      <w:bodyDiv w:val="1"/>
      <w:marLeft w:val="0"/>
      <w:marRight w:val="0"/>
      <w:marTop w:val="0"/>
      <w:marBottom w:val="0"/>
      <w:divBdr>
        <w:top w:val="none" w:sz="0" w:space="0" w:color="auto"/>
        <w:left w:val="none" w:sz="0" w:space="0" w:color="auto"/>
        <w:bottom w:val="none" w:sz="0" w:space="0" w:color="auto"/>
        <w:right w:val="none" w:sz="0" w:space="0" w:color="auto"/>
      </w:divBdr>
    </w:div>
    <w:div w:id="1656838072">
      <w:bodyDiv w:val="1"/>
      <w:marLeft w:val="0"/>
      <w:marRight w:val="0"/>
      <w:marTop w:val="0"/>
      <w:marBottom w:val="0"/>
      <w:divBdr>
        <w:top w:val="none" w:sz="0" w:space="0" w:color="auto"/>
        <w:left w:val="none" w:sz="0" w:space="0" w:color="auto"/>
        <w:bottom w:val="none" w:sz="0" w:space="0" w:color="auto"/>
        <w:right w:val="none" w:sz="0" w:space="0" w:color="auto"/>
      </w:divBdr>
    </w:div>
    <w:div w:id="1854683610">
      <w:bodyDiv w:val="1"/>
      <w:marLeft w:val="0"/>
      <w:marRight w:val="0"/>
      <w:marTop w:val="0"/>
      <w:marBottom w:val="0"/>
      <w:divBdr>
        <w:top w:val="none" w:sz="0" w:space="0" w:color="auto"/>
        <w:left w:val="none" w:sz="0" w:space="0" w:color="auto"/>
        <w:bottom w:val="none" w:sz="0" w:space="0" w:color="auto"/>
        <w:right w:val="none" w:sz="0" w:space="0" w:color="auto"/>
      </w:divBdr>
      <w:divsChild>
        <w:div w:id="1419251315">
          <w:marLeft w:val="547"/>
          <w:marRight w:val="0"/>
          <w:marTop w:val="0"/>
          <w:marBottom w:val="0"/>
          <w:divBdr>
            <w:top w:val="none" w:sz="0" w:space="0" w:color="auto"/>
            <w:left w:val="none" w:sz="0" w:space="0" w:color="auto"/>
            <w:bottom w:val="none" w:sz="0" w:space="0" w:color="auto"/>
            <w:right w:val="none" w:sz="0" w:space="0" w:color="auto"/>
          </w:divBdr>
        </w:div>
      </w:divsChild>
    </w:div>
    <w:div w:id="1975718717">
      <w:bodyDiv w:val="1"/>
      <w:marLeft w:val="0"/>
      <w:marRight w:val="0"/>
      <w:marTop w:val="0"/>
      <w:marBottom w:val="0"/>
      <w:divBdr>
        <w:top w:val="none" w:sz="0" w:space="0" w:color="auto"/>
        <w:left w:val="none" w:sz="0" w:space="0" w:color="auto"/>
        <w:bottom w:val="none" w:sz="0" w:space="0" w:color="auto"/>
        <w:right w:val="none" w:sz="0" w:space="0" w:color="auto"/>
      </w:divBdr>
    </w:div>
    <w:div w:id="2087221210">
      <w:bodyDiv w:val="1"/>
      <w:marLeft w:val="0"/>
      <w:marRight w:val="0"/>
      <w:marTop w:val="0"/>
      <w:marBottom w:val="0"/>
      <w:divBdr>
        <w:top w:val="none" w:sz="0" w:space="0" w:color="auto"/>
        <w:left w:val="none" w:sz="0" w:space="0" w:color="auto"/>
        <w:bottom w:val="none" w:sz="0" w:space="0" w:color="auto"/>
        <w:right w:val="none" w:sz="0" w:space="0" w:color="auto"/>
      </w:divBdr>
    </w:div>
    <w:div w:id="2116709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Chek\Desktop\PFE\Rapport_PFE_Webjet.docx" TargetMode="External"/><Relationship Id="rId21" Type="http://schemas.openxmlformats.org/officeDocument/2006/relationships/hyperlink" Target="file:///C:\Users\Mohamed\Desktop\EMSI\Master%20Nice\PFE\RapportPFE.docx" TargetMode="External"/><Relationship Id="rId42" Type="http://schemas.openxmlformats.org/officeDocument/2006/relationships/package" Target="embeddings/Dessin_Microsoft_Visio11111111111111.vsdx"/><Relationship Id="rId47" Type="http://schemas.openxmlformats.org/officeDocument/2006/relationships/header" Target="header3.xml"/><Relationship Id="rId63" Type="http://schemas.openxmlformats.org/officeDocument/2006/relationships/image" Target="media/image25.png"/><Relationship Id="rId68" Type="http://schemas.openxmlformats.org/officeDocument/2006/relationships/image" Target="media/image30.jpeg"/><Relationship Id="rId84" Type="http://schemas.openxmlformats.org/officeDocument/2006/relationships/footer" Target="footer6.xml"/><Relationship Id="rId16" Type="http://schemas.openxmlformats.org/officeDocument/2006/relationships/hyperlink" Target="file:///C:\Users\Mohamed\Desktop\EMSI\Master%20Nice\PFE\RapportPFE.docx" TargetMode="External"/><Relationship Id="rId11" Type="http://schemas.openxmlformats.org/officeDocument/2006/relationships/footer" Target="footer1.xml"/><Relationship Id="rId32" Type="http://schemas.openxmlformats.org/officeDocument/2006/relationships/diagramData" Target="diagrams/data1.xml"/><Relationship Id="rId37" Type="http://schemas.openxmlformats.org/officeDocument/2006/relationships/image" Target="media/image5.png"/><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hyperlink" Target="http://www.itpedia.fr/fr/autres-referentiels/scrum/342-presentation-de-scrum.html" TargetMode="External"/><Relationship Id="rId79" Type="http://schemas.openxmlformats.org/officeDocument/2006/relationships/hyperlink" Target="http://en.wikipedia.org/wiki/Cacoo" TargetMode="External"/><Relationship Id="rId5" Type="http://schemas.openxmlformats.org/officeDocument/2006/relationships/webSettings" Target="webSettings.xml"/><Relationship Id="rId19" Type="http://schemas.openxmlformats.org/officeDocument/2006/relationships/hyperlink" Target="file:///C:\Users\Mohamed\Desktop\EMSI\Master%20Nice\PFE\RapportPFE.docx" TargetMode="External"/><Relationship Id="rId14" Type="http://schemas.openxmlformats.org/officeDocument/2006/relationships/hyperlink" Target="file:///C:\Users\Mohamed\Desktop\EMSI\Master%20Nice\PFE\RapportPFE.docx" TargetMode="External"/><Relationship Id="rId22" Type="http://schemas.openxmlformats.org/officeDocument/2006/relationships/hyperlink" Target="file:///C:\Users\Mohamed\Desktop\EMSI\Master%20Nice\PFE\RapportPFE.docx" TargetMode="External"/><Relationship Id="rId27" Type="http://schemas.openxmlformats.org/officeDocument/2006/relationships/hyperlink" Target="file:///C:\Users\Chek\Desktop\PFE\Rapport_PFE_Webjet.docx" TargetMode="External"/><Relationship Id="rId30" Type="http://schemas.openxmlformats.org/officeDocument/2006/relationships/header" Target="header2.xml"/><Relationship Id="rId35" Type="http://schemas.openxmlformats.org/officeDocument/2006/relationships/diagramColors" Target="diagrams/colors1.xml"/><Relationship Id="rId43" Type="http://schemas.openxmlformats.org/officeDocument/2006/relationships/image" Target="media/image10.png"/><Relationship Id="rId48" Type="http://schemas.openxmlformats.org/officeDocument/2006/relationships/image" Target="media/image12.jp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header" Target="header6.xml"/><Relationship Id="rId77" Type="http://schemas.openxmlformats.org/officeDocument/2006/relationships/hyperlink" Target="http://argouml.tigris.org/" TargetMode="External"/><Relationship Id="rId8" Type="http://schemas.openxmlformats.org/officeDocument/2006/relationships/image" Target="media/image1.jpeg"/><Relationship Id="rId51" Type="http://schemas.openxmlformats.org/officeDocument/2006/relationships/header" Target="header5.xml"/><Relationship Id="rId72" Type="http://schemas.openxmlformats.org/officeDocument/2006/relationships/hyperlink" Target="http://miageprojet2.unice.fr/@api/deki/files/1501/=M2-Siris-2012-PM-Cours-20110926.pdf" TargetMode="External"/><Relationship Id="rId80" Type="http://schemas.openxmlformats.org/officeDocument/2006/relationships/hyperlink" Target="https://netbeans.org/"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C:\Users\Mohamed\Desktop\EMSI\Master%20Nice\PFE\RapportPFE.docx" TargetMode="External"/><Relationship Id="rId17" Type="http://schemas.openxmlformats.org/officeDocument/2006/relationships/hyperlink" Target="file:///C:\Users\Mohamed\Desktop\EMSI\Master%20Nice\PFE\RapportPFE.docx" TargetMode="External"/><Relationship Id="rId25" Type="http://schemas.openxmlformats.org/officeDocument/2006/relationships/hyperlink" Target="file:///C:\Users\Mohamed\Desktop\EMSI\Master%20Nice\PFE\RapportPFE.docx" TargetMode="External"/><Relationship Id="rId33" Type="http://schemas.openxmlformats.org/officeDocument/2006/relationships/diagramLayout" Target="diagrams/layout1.xml"/><Relationship Id="rId38" Type="http://schemas.openxmlformats.org/officeDocument/2006/relationships/image" Target="media/image6.png"/><Relationship Id="rId46" Type="http://schemas.openxmlformats.org/officeDocument/2006/relationships/image" Target="media/image11.png"/><Relationship Id="rId59" Type="http://schemas.openxmlformats.org/officeDocument/2006/relationships/image" Target="media/image21.png"/><Relationship Id="rId67" Type="http://schemas.openxmlformats.org/officeDocument/2006/relationships/image" Target="media/image29.jpeg"/><Relationship Id="rId20" Type="http://schemas.openxmlformats.org/officeDocument/2006/relationships/hyperlink" Target="file:///C:\Users\Mohamed\Desktop\EMSI\Master%20Nice\PFE\RapportPFE.docx" TargetMode="External"/><Relationship Id="rId41" Type="http://schemas.openxmlformats.org/officeDocument/2006/relationships/image" Target="media/image9.emf"/><Relationship Id="rId54" Type="http://schemas.openxmlformats.org/officeDocument/2006/relationships/image" Target="media/image16.jpeg"/><Relationship Id="rId62" Type="http://schemas.openxmlformats.org/officeDocument/2006/relationships/image" Target="media/image24.png"/><Relationship Id="rId70" Type="http://schemas.openxmlformats.org/officeDocument/2006/relationships/footer" Target="footer5.xml"/><Relationship Id="rId75" Type="http://schemas.openxmlformats.org/officeDocument/2006/relationships/hyperlink" Target="http://www.pmplan.com/Trial_LT/Introduction_to_PMPlan_Premier_pdf.pdf" TargetMode="External"/><Relationship Id="rId83" Type="http://schemas.openxmlformats.org/officeDocument/2006/relationships/hyperlink" Target="http://en.wikipedia.org/wiki/GlassFish"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Mohamed\Desktop\EMSI\Master%20Nice\PFE\RapportPFE.docx" TargetMode="External"/><Relationship Id="rId23" Type="http://schemas.openxmlformats.org/officeDocument/2006/relationships/hyperlink" Target="file:///C:\Users\Mohamed\Desktop\EMSI\Master%20Nice\PFE\RapportPFE.docx" TargetMode="External"/><Relationship Id="rId28" Type="http://schemas.openxmlformats.org/officeDocument/2006/relationships/hyperlink" Target="file:///C:\Users\Chek\Desktop\PFE\Rapport_PFE_Webjet.docx" TargetMode="External"/><Relationship Id="rId36" Type="http://schemas.microsoft.com/office/2007/relationships/diagramDrawing" Target="diagrams/drawing1.xml"/><Relationship Id="rId49" Type="http://schemas.openxmlformats.org/officeDocument/2006/relationships/image" Target="media/image13.png"/><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footer" Target="footer2.xml"/><Relationship Id="rId44" Type="http://schemas.openxmlformats.org/officeDocument/2006/relationships/footer" Target="footer3.xml"/><Relationship Id="rId52" Type="http://schemas.openxmlformats.org/officeDocument/2006/relationships/image" Target="media/image14.jpe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hyperlink" Target="http://miageprojet2.unice.fr/@api/deki/files/1501/=M2-Siris-2012-PM-Cours-20110926.pdf" TargetMode="External"/><Relationship Id="rId78" Type="http://schemas.openxmlformats.org/officeDocument/2006/relationships/hyperlink" Target="http://fr.wikipedia.org/wiki/ArgoUML" TargetMode="External"/><Relationship Id="rId81" Type="http://schemas.openxmlformats.org/officeDocument/2006/relationships/hyperlink" Target="http://www.siteduzero.com/informatique/tutoriels/"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Users\Mohamed\Desktop\EMSI\Master%20Nice\PFE\RapportPFE.docx" TargetMode="External"/><Relationship Id="rId18" Type="http://schemas.openxmlformats.org/officeDocument/2006/relationships/hyperlink" Target="file:///C:\Users\Mohamed\Desktop\EMSI\Master%20Nice\PFE\RapportPFE.docx" TargetMode="External"/><Relationship Id="rId39" Type="http://schemas.openxmlformats.org/officeDocument/2006/relationships/image" Target="media/image7.png"/><Relationship Id="rId34" Type="http://schemas.openxmlformats.org/officeDocument/2006/relationships/diagramQuickStyle" Target="diagrams/quickStyle1.xml"/><Relationship Id="rId50" Type="http://schemas.openxmlformats.org/officeDocument/2006/relationships/header" Target="header4.xml"/><Relationship Id="rId55" Type="http://schemas.openxmlformats.org/officeDocument/2006/relationships/image" Target="media/image17.jpg"/><Relationship Id="rId76" Type="http://schemas.openxmlformats.org/officeDocument/2006/relationships/hyperlink" Target="http://fr.wikipedia.org/wiki/Projelead" TargetMode="External"/><Relationship Id="rId7" Type="http://schemas.openxmlformats.org/officeDocument/2006/relationships/endnotes" Target="endnotes.xml"/><Relationship Id="rId71" Type="http://schemas.openxmlformats.org/officeDocument/2006/relationships/hyperlink" Target="http://www.indexel.net/management/70-des-projets-informatiques-se-terminent-en-retard-ou-jamais-3171.html" TargetMode="External"/><Relationship Id="rId2" Type="http://schemas.openxmlformats.org/officeDocument/2006/relationships/numbering" Target="numbering.xml"/><Relationship Id="rId29" Type="http://schemas.openxmlformats.org/officeDocument/2006/relationships/hyperlink" Target="file:///C:\Users\Chek\Desktop\PFE\Rapport_PFE_Webjet.docx" TargetMode="External"/><Relationship Id="rId24" Type="http://schemas.openxmlformats.org/officeDocument/2006/relationships/hyperlink" Target="file:///C:\Users\Mohamed\Desktop\EMSI\Master%20Nice\PFE\RapportPFE.docx" TargetMode="External"/><Relationship Id="rId40" Type="http://schemas.openxmlformats.org/officeDocument/2006/relationships/image" Target="media/image8.png"/><Relationship Id="rId45" Type="http://schemas.openxmlformats.org/officeDocument/2006/relationships/footer" Target="footer4.xml"/><Relationship Id="rId66" Type="http://schemas.openxmlformats.org/officeDocument/2006/relationships/image" Target="media/image28.jpeg"/><Relationship Id="rId61" Type="http://schemas.openxmlformats.org/officeDocument/2006/relationships/image" Target="media/image23.jpg"/><Relationship Id="rId82" Type="http://schemas.openxmlformats.org/officeDocument/2006/relationships/hyperlink" Target="http://downloads.mysql.com/docs/refman-5.5-en.a4.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B313EDE-6B77-4BAB-A478-D431DDB4D4A8}"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fr-FR"/>
        </a:p>
      </dgm:t>
    </dgm:pt>
    <dgm:pt modelId="{F1DB2669-8A8C-478D-A629-53102E238D62}">
      <dgm:prSet phldrT="[Texte]"/>
      <dgm:spPr/>
      <dgm:t>
        <a:bodyPr/>
        <a:lstStyle/>
        <a:p>
          <a:r>
            <a:rPr lang="fr-FR"/>
            <a:t>Direction</a:t>
          </a:r>
        </a:p>
      </dgm:t>
    </dgm:pt>
    <dgm:pt modelId="{20ACCBDC-893E-4F2C-9378-102BCE212E62}" type="parTrans" cxnId="{BABE5329-B636-4E0A-A6EF-C9910CEA4119}">
      <dgm:prSet/>
      <dgm:spPr/>
      <dgm:t>
        <a:bodyPr/>
        <a:lstStyle/>
        <a:p>
          <a:endParaRPr lang="fr-FR"/>
        </a:p>
      </dgm:t>
    </dgm:pt>
    <dgm:pt modelId="{68285939-6F6C-457D-AE85-B8FD170FBACB}" type="sibTrans" cxnId="{BABE5329-B636-4E0A-A6EF-C9910CEA4119}">
      <dgm:prSet/>
      <dgm:spPr/>
      <dgm:t>
        <a:bodyPr/>
        <a:lstStyle/>
        <a:p>
          <a:endParaRPr lang="fr-FR"/>
        </a:p>
      </dgm:t>
    </dgm:pt>
    <dgm:pt modelId="{786CA573-FB4E-4451-B54D-93BA73314335}" type="asst">
      <dgm:prSet phldrT="[Texte]"/>
      <dgm:spPr/>
      <dgm:t>
        <a:bodyPr/>
        <a:lstStyle/>
        <a:p>
          <a:r>
            <a:rPr lang="fr-FR"/>
            <a:t> commercial</a:t>
          </a:r>
        </a:p>
      </dgm:t>
    </dgm:pt>
    <dgm:pt modelId="{C3B18DB2-2533-4CEB-A501-AB9E5B6F1BF9}" type="parTrans" cxnId="{BE32AEBE-EB5D-40C9-B1CA-78C8FE6B8958}">
      <dgm:prSet/>
      <dgm:spPr/>
      <dgm:t>
        <a:bodyPr/>
        <a:lstStyle/>
        <a:p>
          <a:endParaRPr lang="fr-FR"/>
        </a:p>
      </dgm:t>
    </dgm:pt>
    <dgm:pt modelId="{B96DF0C3-5A81-4A58-92FA-F655BA6094E9}" type="sibTrans" cxnId="{BE32AEBE-EB5D-40C9-B1CA-78C8FE6B8958}">
      <dgm:prSet/>
      <dgm:spPr/>
      <dgm:t>
        <a:bodyPr/>
        <a:lstStyle/>
        <a:p>
          <a:endParaRPr lang="fr-FR"/>
        </a:p>
      </dgm:t>
    </dgm:pt>
    <dgm:pt modelId="{9DE3659E-391A-4C07-8447-D81B36BCDE35}">
      <dgm:prSet phldrT="[Texte]"/>
      <dgm:spPr/>
      <dgm:t>
        <a:bodyPr/>
        <a:lstStyle/>
        <a:p>
          <a:r>
            <a:rPr lang="fr-FR"/>
            <a:t>Réferencement</a:t>
          </a:r>
        </a:p>
      </dgm:t>
    </dgm:pt>
    <dgm:pt modelId="{92D6DE24-9318-4697-8079-030BDFCA09D5}" type="parTrans" cxnId="{4F70ADA3-C4F5-4D8D-9307-46AA0B445155}">
      <dgm:prSet/>
      <dgm:spPr/>
      <dgm:t>
        <a:bodyPr/>
        <a:lstStyle/>
        <a:p>
          <a:endParaRPr lang="fr-FR"/>
        </a:p>
      </dgm:t>
    </dgm:pt>
    <dgm:pt modelId="{A83E7873-F47D-466E-AF5F-E5A1391CF07E}" type="sibTrans" cxnId="{4F70ADA3-C4F5-4D8D-9307-46AA0B445155}">
      <dgm:prSet/>
      <dgm:spPr/>
      <dgm:t>
        <a:bodyPr/>
        <a:lstStyle/>
        <a:p>
          <a:endParaRPr lang="fr-FR"/>
        </a:p>
      </dgm:t>
    </dgm:pt>
    <dgm:pt modelId="{03074D5E-2DDB-42FC-A4D3-B63A959D7B11}">
      <dgm:prSet phldrT="[Texte]"/>
      <dgm:spPr/>
      <dgm:t>
        <a:bodyPr/>
        <a:lstStyle/>
        <a:p>
          <a:r>
            <a:rPr lang="fr-FR"/>
            <a:t>Email Marketing</a:t>
          </a:r>
        </a:p>
      </dgm:t>
    </dgm:pt>
    <dgm:pt modelId="{CB97CEFB-89A2-434B-A52F-AD8715AAFBE6}" type="parTrans" cxnId="{750DC901-D9BD-4930-B843-AD8D5277CB84}">
      <dgm:prSet/>
      <dgm:spPr/>
      <dgm:t>
        <a:bodyPr/>
        <a:lstStyle/>
        <a:p>
          <a:endParaRPr lang="fr-FR"/>
        </a:p>
      </dgm:t>
    </dgm:pt>
    <dgm:pt modelId="{092677C0-7785-4BBA-B757-FA20B945B0B1}" type="sibTrans" cxnId="{750DC901-D9BD-4930-B843-AD8D5277CB84}">
      <dgm:prSet/>
      <dgm:spPr/>
      <dgm:t>
        <a:bodyPr/>
        <a:lstStyle/>
        <a:p>
          <a:endParaRPr lang="fr-FR"/>
        </a:p>
      </dgm:t>
    </dgm:pt>
    <dgm:pt modelId="{F3167238-32F9-4841-9A07-8CEA22C1A3CF}">
      <dgm:prSet phldrT="[Texte]"/>
      <dgm:spPr/>
      <dgm:t>
        <a:bodyPr/>
        <a:lstStyle/>
        <a:p>
          <a:r>
            <a:rPr lang="fr-FR"/>
            <a:t>Developpement web</a:t>
          </a:r>
        </a:p>
      </dgm:t>
    </dgm:pt>
    <dgm:pt modelId="{1C55F434-DEF7-4F7D-A649-B53665522605}" type="parTrans" cxnId="{38945277-4443-4069-AFE1-4E48417595CD}">
      <dgm:prSet/>
      <dgm:spPr/>
      <dgm:t>
        <a:bodyPr/>
        <a:lstStyle/>
        <a:p>
          <a:endParaRPr lang="fr-FR"/>
        </a:p>
      </dgm:t>
    </dgm:pt>
    <dgm:pt modelId="{05EB8EB8-3775-49C7-A873-70E61B9CAA20}" type="sibTrans" cxnId="{38945277-4443-4069-AFE1-4E48417595CD}">
      <dgm:prSet/>
      <dgm:spPr/>
      <dgm:t>
        <a:bodyPr/>
        <a:lstStyle/>
        <a:p>
          <a:endParaRPr lang="fr-FR"/>
        </a:p>
      </dgm:t>
    </dgm:pt>
    <dgm:pt modelId="{5D70B75A-415E-45AC-B6EB-AE2F3E05BB41}" type="pres">
      <dgm:prSet presAssocID="{EB313EDE-6B77-4BAB-A478-D431DDB4D4A8}" presName="hierChild1" presStyleCnt="0">
        <dgm:presLayoutVars>
          <dgm:orgChart val="1"/>
          <dgm:chPref val="1"/>
          <dgm:dir/>
          <dgm:animOne val="branch"/>
          <dgm:animLvl val="lvl"/>
          <dgm:resizeHandles/>
        </dgm:presLayoutVars>
      </dgm:prSet>
      <dgm:spPr/>
      <dgm:t>
        <a:bodyPr/>
        <a:lstStyle/>
        <a:p>
          <a:endParaRPr lang="fr-FR"/>
        </a:p>
      </dgm:t>
    </dgm:pt>
    <dgm:pt modelId="{017EFD0E-5207-4E24-AF9F-FACF1F10E697}" type="pres">
      <dgm:prSet presAssocID="{F1DB2669-8A8C-478D-A629-53102E238D62}" presName="hierRoot1" presStyleCnt="0">
        <dgm:presLayoutVars>
          <dgm:hierBranch val="init"/>
        </dgm:presLayoutVars>
      </dgm:prSet>
      <dgm:spPr/>
    </dgm:pt>
    <dgm:pt modelId="{803CC626-ABEE-4EF4-9218-FC28CFF51DAE}" type="pres">
      <dgm:prSet presAssocID="{F1DB2669-8A8C-478D-A629-53102E238D62}" presName="rootComposite1" presStyleCnt="0"/>
      <dgm:spPr/>
    </dgm:pt>
    <dgm:pt modelId="{47E87327-899D-4C26-80F3-028AA4886BFC}" type="pres">
      <dgm:prSet presAssocID="{F1DB2669-8A8C-478D-A629-53102E238D62}" presName="rootText1" presStyleLbl="node0" presStyleIdx="0" presStyleCnt="1" custLinFactNeighborX="2677" custLinFactNeighborY="8031">
        <dgm:presLayoutVars>
          <dgm:chPref val="3"/>
        </dgm:presLayoutVars>
      </dgm:prSet>
      <dgm:spPr/>
      <dgm:t>
        <a:bodyPr/>
        <a:lstStyle/>
        <a:p>
          <a:endParaRPr lang="fr-FR"/>
        </a:p>
      </dgm:t>
    </dgm:pt>
    <dgm:pt modelId="{794E3627-9E1D-4E91-A0AA-421F86B23AE2}" type="pres">
      <dgm:prSet presAssocID="{F1DB2669-8A8C-478D-A629-53102E238D62}" presName="rootConnector1" presStyleLbl="node1" presStyleIdx="0" presStyleCnt="0"/>
      <dgm:spPr/>
      <dgm:t>
        <a:bodyPr/>
        <a:lstStyle/>
        <a:p>
          <a:endParaRPr lang="fr-FR"/>
        </a:p>
      </dgm:t>
    </dgm:pt>
    <dgm:pt modelId="{4BC51969-6105-45BB-A63D-EDED0ED05FA6}" type="pres">
      <dgm:prSet presAssocID="{F1DB2669-8A8C-478D-A629-53102E238D62}" presName="hierChild2" presStyleCnt="0"/>
      <dgm:spPr/>
    </dgm:pt>
    <dgm:pt modelId="{CB0B4434-3115-4531-AEEB-456CBDDA85F0}" type="pres">
      <dgm:prSet presAssocID="{92D6DE24-9318-4697-8079-030BDFCA09D5}" presName="Name37" presStyleLbl="parChTrans1D2" presStyleIdx="0" presStyleCnt="4"/>
      <dgm:spPr/>
      <dgm:t>
        <a:bodyPr/>
        <a:lstStyle/>
        <a:p>
          <a:endParaRPr lang="fr-FR"/>
        </a:p>
      </dgm:t>
    </dgm:pt>
    <dgm:pt modelId="{3C5EF584-B09D-4D22-973A-45D66E921C68}" type="pres">
      <dgm:prSet presAssocID="{9DE3659E-391A-4C07-8447-D81B36BCDE35}" presName="hierRoot2" presStyleCnt="0">
        <dgm:presLayoutVars>
          <dgm:hierBranch val="init"/>
        </dgm:presLayoutVars>
      </dgm:prSet>
      <dgm:spPr/>
    </dgm:pt>
    <dgm:pt modelId="{FD16993A-3C03-4743-8F5A-6B32E16D74CC}" type="pres">
      <dgm:prSet presAssocID="{9DE3659E-391A-4C07-8447-D81B36BCDE35}" presName="rootComposite" presStyleCnt="0"/>
      <dgm:spPr/>
    </dgm:pt>
    <dgm:pt modelId="{27123FF8-2212-4701-AE59-E9E9F5CBBBD9}" type="pres">
      <dgm:prSet presAssocID="{9DE3659E-391A-4C07-8447-D81B36BCDE35}" presName="rootText" presStyleLbl="node2" presStyleIdx="0" presStyleCnt="3">
        <dgm:presLayoutVars>
          <dgm:chPref val="3"/>
        </dgm:presLayoutVars>
      </dgm:prSet>
      <dgm:spPr/>
      <dgm:t>
        <a:bodyPr/>
        <a:lstStyle/>
        <a:p>
          <a:endParaRPr lang="fr-FR"/>
        </a:p>
      </dgm:t>
    </dgm:pt>
    <dgm:pt modelId="{A23F5362-E45D-4A65-8C57-FB05A9F84AE7}" type="pres">
      <dgm:prSet presAssocID="{9DE3659E-391A-4C07-8447-D81B36BCDE35}" presName="rootConnector" presStyleLbl="node2" presStyleIdx="0" presStyleCnt="3"/>
      <dgm:spPr/>
      <dgm:t>
        <a:bodyPr/>
        <a:lstStyle/>
        <a:p>
          <a:endParaRPr lang="fr-FR"/>
        </a:p>
      </dgm:t>
    </dgm:pt>
    <dgm:pt modelId="{AB2C1D9F-C860-40EA-85A3-6AA48912C00B}" type="pres">
      <dgm:prSet presAssocID="{9DE3659E-391A-4C07-8447-D81B36BCDE35}" presName="hierChild4" presStyleCnt="0"/>
      <dgm:spPr/>
    </dgm:pt>
    <dgm:pt modelId="{44F41342-3349-4727-9F11-78F45A44FBFD}" type="pres">
      <dgm:prSet presAssocID="{9DE3659E-391A-4C07-8447-D81B36BCDE35}" presName="hierChild5" presStyleCnt="0"/>
      <dgm:spPr/>
    </dgm:pt>
    <dgm:pt modelId="{C36B3FBC-AD65-4878-9F24-0D91A3364F5C}" type="pres">
      <dgm:prSet presAssocID="{CB97CEFB-89A2-434B-A52F-AD8715AAFBE6}" presName="Name37" presStyleLbl="parChTrans1D2" presStyleIdx="1" presStyleCnt="4"/>
      <dgm:spPr/>
      <dgm:t>
        <a:bodyPr/>
        <a:lstStyle/>
        <a:p>
          <a:endParaRPr lang="fr-FR"/>
        </a:p>
      </dgm:t>
    </dgm:pt>
    <dgm:pt modelId="{7D954B23-686D-4043-B59E-AC79713E50AA}" type="pres">
      <dgm:prSet presAssocID="{03074D5E-2DDB-42FC-A4D3-B63A959D7B11}" presName="hierRoot2" presStyleCnt="0">
        <dgm:presLayoutVars>
          <dgm:hierBranch val="init"/>
        </dgm:presLayoutVars>
      </dgm:prSet>
      <dgm:spPr/>
    </dgm:pt>
    <dgm:pt modelId="{89FCABAD-871F-431E-93ED-5A0F5E237D18}" type="pres">
      <dgm:prSet presAssocID="{03074D5E-2DDB-42FC-A4D3-B63A959D7B11}" presName="rootComposite" presStyleCnt="0"/>
      <dgm:spPr/>
    </dgm:pt>
    <dgm:pt modelId="{96BA724F-57BA-4992-8A28-8B95A6185978}" type="pres">
      <dgm:prSet presAssocID="{03074D5E-2DDB-42FC-A4D3-B63A959D7B11}" presName="rootText" presStyleLbl="node2" presStyleIdx="1" presStyleCnt="3">
        <dgm:presLayoutVars>
          <dgm:chPref val="3"/>
        </dgm:presLayoutVars>
      </dgm:prSet>
      <dgm:spPr/>
      <dgm:t>
        <a:bodyPr/>
        <a:lstStyle/>
        <a:p>
          <a:endParaRPr lang="fr-FR"/>
        </a:p>
      </dgm:t>
    </dgm:pt>
    <dgm:pt modelId="{17083D66-CEA5-46F5-93AC-0BB1BB3A079A}" type="pres">
      <dgm:prSet presAssocID="{03074D5E-2DDB-42FC-A4D3-B63A959D7B11}" presName="rootConnector" presStyleLbl="node2" presStyleIdx="1" presStyleCnt="3"/>
      <dgm:spPr/>
      <dgm:t>
        <a:bodyPr/>
        <a:lstStyle/>
        <a:p>
          <a:endParaRPr lang="fr-FR"/>
        </a:p>
      </dgm:t>
    </dgm:pt>
    <dgm:pt modelId="{1684CB2D-3194-415A-BD86-99977A67B569}" type="pres">
      <dgm:prSet presAssocID="{03074D5E-2DDB-42FC-A4D3-B63A959D7B11}" presName="hierChild4" presStyleCnt="0"/>
      <dgm:spPr/>
    </dgm:pt>
    <dgm:pt modelId="{7B3FF1B9-AEFF-4869-B390-B655C21D4A8F}" type="pres">
      <dgm:prSet presAssocID="{03074D5E-2DDB-42FC-A4D3-B63A959D7B11}" presName="hierChild5" presStyleCnt="0"/>
      <dgm:spPr/>
    </dgm:pt>
    <dgm:pt modelId="{57F70289-6D03-4AD0-9074-AFA3B1EA9CFA}" type="pres">
      <dgm:prSet presAssocID="{1C55F434-DEF7-4F7D-A649-B53665522605}" presName="Name37" presStyleLbl="parChTrans1D2" presStyleIdx="2" presStyleCnt="4"/>
      <dgm:spPr/>
      <dgm:t>
        <a:bodyPr/>
        <a:lstStyle/>
        <a:p>
          <a:endParaRPr lang="fr-FR"/>
        </a:p>
      </dgm:t>
    </dgm:pt>
    <dgm:pt modelId="{9FEF2A59-2F2E-43EB-A563-1B202B06CB2B}" type="pres">
      <dgm:prSet presAssocID="{F3167238-32F9-4841-9A07-8CEA22C1A3CF}" presName="hierRoot2" presStyleCnt="0">
        <dgm:presLayoutVars>
          <dgm:hierBranch val="init"/>
        </dgm:presLayoutVars>
      </dgm:prSet>
      <dgm:spPr/>
    </dgm:pt>
    <dgm:pt modelId="{DDE5BD16-8F21-4CDF-B640-657E94734ED2}" type="pres">
      <dgm:prSet presAssocID="{F3167238-32F9-4841-9A07-8CEA22C1A3CF}" presName="rootComposite" presStyleCnt="0"/>
      <dgm:spPr/>
    </dgm:pt>
    <dgm:pt modelId="{F8B82B6B-8C75-4E8F-B464-9F96B6F86C57}" type="pres">
      <dgm:prSet presAssocID="{F3167238-32F9-4841-9A07-8CEA22C1A3CF}" presName="rootText" presStyleLbl="node2" presStyleIdx="2" presStyleCnt="3">
        <dgm:presLayoutVars>
          <dgm:chPref val="3"/>
        </dgm:presLayoutVars>
      </dgm:prSet>
      <dgm:spPr/>
      <dgm:t>
        <a:bodyPr/>
        <a:lstStyle/>
        <a:p>
          <a:endParaRPr lang="fr-FR"/>
        </a:p>
      </dgm:t>
    </dgm:pt>
    <dgm:pt modelId="{3027888A-7086-4A7B-8BA3-03280CE73574}" type="pres">
      <dgm:prSet presAssocID="{F3167238-32F9-4841-9A07-8CEA22C1A3CF}" presName="rootConnector" presStyleLbl="node2" presStyleIdx="2" presStyleCnt="3"/>
      <dgm:spPr/>
      <dgm:t>
        <a:bodyPr/>
        <a:lstStyle/>
        <a:p>
          <a:endParaRPr lang="fr-FR"/>
        </a:p>
      </dgm:t>
    </dgm:pt>
    <dgm:pt modelId="{390618F2-CBC4-4DA6-B5AC-BDBC1B233BDE}" type="pres">
      <dgm:prSet presAssocID="{F3167238-32F9-4841-9A07-8CEA22C1A3CF}" presName="hierChild4" presStyleCnt="0"/>
      <dgm:spPr/>
    </dgm:pt>
    <dgm:pt modelId="{8BD94417-7D1C-460C-A476-CD17AC5D5012}" type="pres">
      <dgm:prSet presAssocID="{F3167238-32F9-4841-9A07-8CEA22C1A3CF}" presName="hierChild5" presStyleCnt="0"/>
      <dgm:spPr/>
    </dgm:pt>
    <dgm:pt modelId="{4BBEC367-C676-45F2-B9BF-789BAEB69CB8}" type="pres">
      <dgm:prSet presAssocID="{F1DB2669-8A8C-478D-A629-53102E238D62}" presName="hierChild3" presStyleCnt="0"/>
      <dgm:spPr/>
    </dgm:pt>
    <dgm:pt modelId="{1FFD7646-9274-416C-BB64-0A852EAD98BF}" type="pres">
      <dgm:prSet presAssocID="{C3B18DB2-2533-4CEB-A501-AB9E5B6F1BF9}" presName="Name111" presStyleLbl="parChTrans1D2" presStyleIdx="3" presStyleCnt="4"/>
      <dgm:spPr/>
      <dgm:t>
        <a:bodyPr/>
        <a:lstStyle/>
        <a:p>
          <a:endParaRPr lang="fr-FR"/>
        </a:p>
      </dgm:t>
    </dgm:pt>
    <dgm:pt modelId="{8DFE26F0-9306-44C9-AB42-9BEFFF1DDCF3}" type="pres">
      <dgm:prSet presAssocID="{786CA573-FB4E-4451-B54D-93BA73314335}" presName="hierRoot3" presStyleCnt="0">
        <dgm:presLayoutVars>
          <dgm:hierBranch val="init"/>
        </dgm:presLayoutVars>
      </dgm:prSet>
      <dgm:spPr/>
    </dgm:pt>
    <dgm:pt modelId="{F5A1251B-6DC3-495A-8A9B-818D74618C3B}" type="pres">
      <dgm:prSet presAssocID="{786CA573-FB4E-4451-B54D-93BA73314335}" presName="rootComposite3" presStyleCnt="0"/>
      <dgm:spPr/>
    </dgm:pt>
    <dgm:pt modelId="{E351CB66-2B09-4CB1-8044-9220D52D15B6}" type="pres">
      <dgm:prSet presAssocID="{786CA573-FB4E-4451-B54D-93BA73314335}" presName="rootText3" presStyleLbl="asst1" presStyleIdx="0" presStyleCnt="1">
        <dgm:presLayoutVars>
          <dgm:chPref val="3"/>
        </dgm:presLayoutVars>
      </dgm:prSet>
      <dgm:spPr/>
      <dgm:t>
        <a:bodyPr/>
        <a:lstStyle/>
        <a:p>
          <a:endParaRPr lang="fr-FR"/>
        </a:p>
      </dgm:t>
    </dgm:pt>
    <dgm:pt modelId="{38333163-0DA6-4D59-ADD1-15D377CFFBC7}" type="pres">
      <dgm:prSet presAssocID="{786CA573-FB4E-4451-B54D-93BA73314335}" presName="rootConnector3" presStyleLbl="asst1" presStyleIdx="0" presStyleCnt="1"/>
      <dgm:spPr/>
      <dgm:t>
        <a:bodyPr/>
        <a:lstStyle/>
        <a:p>
          <a:endParaRPr lang="fr-FR"/>
        </a:p>
      </dgm:t>
    </dgm:pt>
    <dgm:pt modelId="{D02E2763-8402-4690-BEE2-F201E4D93BE8}" type="pres">
      <dgm:prSet presAssocID="{786CA573-FB4E-4451-B54D-93BA73314335}" presName="hierChild6" presStyleCnt="0"/>
      <dgm:spPr/>
    </dgm:pt>
    <dgm:pt modelId="{D470375F-D66C-4FA3-8256-A18ECE3578B6}" type="pres">
      <dgm:prSet presAssocID="{786CA573-FB4E-4451-B54D-93BA73314335}" presName="hierChild7" presStyleCnt="0"/>
      <dgm:spPr/>
    </dgm:pt>
  </dgm:ptLst>
  <dgm:cxnLst>
    <dgm:cxn modelId="{750DC901-D9BD-4930-B843-AD8D5277CB84}" srcId="{F1DB2669-8A8C-478D-A629-53102E238D62}" destId="{03074D5E-2DDB-42FC-A4D3-B63A959D7B11}" srcOrd="2" destOrd="0" parTransId="{CB97CEFB-89A2-434B-A52F-AD8715AAFBE6}" sibTransId="{092677C0-7785-4BBA-B757-FA20B945B0B1}"/>
    <dgm:cxn modelId="{2357CA08-AFAE-4AEB-845F-059F9D8810DF}" type="presOf" srcId="{F3167238-32F9-4841-9A07-8CEA22C1A3CF}" destId="{3027888A-7086-4A7B-8BA3-03280CE73574}" srcOrd="1" destOrd="0" presId="urn:microsoft.com/office/officeart/2005/8/layout/orgChart1"/>
    <dgm:cxn modelId="{193CD23F-43A9-4CD1-B6F4-5B0F9D642664}" type="presOf" srcId="{C3B18DB2-2533-4CEB-A501-AB9E5B6F1BF9}" destId="{1FFD7646-9274-416C-BB64-0A852EAD98BF}" srcOrd="0" destOrd="0" presId="urn:microsoft.com/office/officeart/2005/8/layout/orgChart1"/>
    <dgm:cxn modelId="{BE32AEBE-EB5D-40C9-B1CA-78C8FE6B8958}" srcId="{F1DB2669-8A8C-478D-A629-53102E238D62}" destId="{786CA573-FB4E-4451-B54D-93BA73314335}" srcOrd="0" destOrd="0" parTransId="{C3B18DB2-2533-4CEB-A501-AB9E5B6F1BF9}" sibTransId="{B96DF0C3-5A81-4A58-92FA-F655BA6094E9}"/>
    <dgm:cxn modelId="{B1AFD672-EB81-4AFA-8A4E-232261878B09}" type="presOf" srcId="{F1DB2669-8A8C-478D-A629-53102E238D62}" destId="{47E87327-899D-4C26-80F3-028AA4886BFC}" srcOrd="0" destOrd="0" presId="urn:microsoft.com/office/officeart/2005/8/layout/orgChart1"/>
    <dgm:cxn modelId="{4F70ADA3-C4F5-4D8D-9307-46AA0B445155}" srcId="{F1DB2669-8A8C-478D-A629-53102E238D62}" destId="{9DE3659E-391A-4C07-8447-D81B36BCDE35}" srcOrd="1" destOrd="0" parTransId="{92D6DE24-9318-4697-8079-030BDFCA09D5}" sibTransId="{A83E7873-F47D-466E-AF5F-E5A1391CF07E}"/>
    <dgm:cxn modelId="{7C1F6A17-2EEA-4899-9895-AD8A654B20CA}" type="presOf" srcId="{786CA573-FB4E-4451-B54D-93BA73314335}" destId="{E351CB66-2B09-4CB1-8044-9220D52D15B6}" srcOrd="0" destOrd="0" presId="urn:microsoft.com/office/officeart/2005/8/layout/orgChart1"/>
    <dgm:cxn modelId="{EDDEB5C7-3F71-44B2-BF66-051BF934F62E}" type="presOf" srcId="{9DE3659E-391A-4C07-8447-D81B36BCDE35}" destId="{A23F5362-E45D-4A65-8C57-FB05A9F84AE7}" srcOrd="1" destOrd="0" presId="urn:microsoft.com/office/officeart/2005/8/layout/orgChart1"/>
    <dgm:cxn modelId="{07ADF1B7-8881-49C5-A20D-F77801B1B293}" type="presOf" srcId="{03074D5E-2DDB-42FC-A4D3-B63A959D7B11}" destId="{96BA724F-57BA-4992-8A28-8B95A6185978}" srcOrd="0" destOrd="0" presId="urn:microsoft.com/office/officeart/2005/8/layout/orgChart1"/>
    <dgm:cxn modelId="{38945277-4443-4069-AFE1-4E48417595CD}" srcId="{F1DB2669-8A8C-478D-A629-53102E238D62}" destId="{F3167238-32F9-4841-9A07-8CEA22C1A3CF}" srcOrd="3" destOrd="0" parTransId="{1C55F434-DEF7-4F7D-A649-B53665522605}" sibTransId="{05EB8EB8-3775-49C7-A873-70E61B9CAA20}"/>
    <dgm:cxn modelId="{64F738FF-ADFD-4DA5-8B01-82EF89C604E1}" type="presOf" srcId="{1C55F434-DEF7-4F7D-A649-B53665522605}" destId="{57F70289-6D03-4AD0-9074-AFA3B1EA9CFA}" srcOrd="0" destOrd="0" presId="urn:microsoft.com/office/officeart/2005/8/layout/orgChart1"/>
    <dgm:cxn modelId="{7DDCF982-A8F7-4E71-8CB8-1CD576A10BA3}" type="presOf" srcId="{92D6DE24-9318-4697-8079-030BDFCA09D5}" destId="{CB0B4434-3115-4531-AEEB-456CBDDA85F0}" srcOrd="0" destOrd="0" presId="urn:microsoft.com/office/officeart/2005/8/layout/orgChart1"/>
    <dgm:cxn modelId="{B27CED30-6E85-4F9E-8665-EB9128436506}" type="presOf" srcId="{03074D5E-2DDB-42FC-A4D3-B63A959D7B11}" destId="{17083D66-CEA5-46F5-93AC-0BB1BB3A079A}" srcOrd="1" destOrd="0" presId="urn:microsoft.com/office/officeart/2005/8/layout/orgChart1"/>
    <dgm:cxn modelId="{0B90792B-1062-4E1E-A705-E7223AF3C712}" type="presOf" srcId="{EB313EDE-6B77-4BAB-A478-D431DDB4D4A8}" destId="{5D70B75A-415E-45AC-B6EB-AE2F3E05BB41}" srcOrd="0" destOrd="0" presId="urn:microsoft.com/office/officeart/2005/8/layout/orgChart1"/>
    <dgm:cxn modelId="{BABE5329-B636-4E0A-A6EF-C9910CEA4119}" srcId="{EB313EDE-6B77-4BAB-A478-D431DDB4D4A8}" destId="{F1DB2669-8A8C-478D-A629-53102E238D62}" srcOrd="0" destOrd="0" parTransId="{20ACCBDC-893E-4F2C-9378-102BCE212E62}" sibTransId="{68285939-6F6C-457D-AE85-B8FD170FBACB}"/>
    <dgm:cxn modelId="{4ED18EBC-CA21-4B1D-9C44-D6D98204C050}" type="presOf" srcId="{786CA573-FB4E-4451-B54D-93BA73314335}" destId="{38333163-0DA6-4D59-ADD1-15D377CFFBC7}" srcOrd="1" destOrd="0" presId="urn:microsoft.com/office/officeart/2005/8/layout/orgChart1"/>
    <dgm:cxn modelId="{2C954DFB-663A-4153-9E2C-6D8B6E4E5225}" type="presOf" srcId="{F1DB2669-8A8C-478D-A629-53102E238D62}" destId="{794E3627-9E1D-4E91-A0AA-421F86B23AE2}" srcOrd="1" destOrd="0" presId="urn:microsoft.com/office/officeart/2005/8/layout/orgChart1"/>
    <dgm:cxn modelId="{10D3E0CA-4837-4CA4-A8FA-FD9F8F1E7C56}" type="presOf" srcId="{9DE3659E-391A-4C07-8447-D81B36BCDE35}" destId="{27123FF8-2212-4701-AE59-E9E9F5CBBBD9}" srcOrd="0" destOrd="0" presId="urn:microsoft.com/office/officeart/2005/8/layout/orgChart1"/>
    <dgm:cxn modelId="{DD5CC7DC-0B83-45EB-BC1A-44536BDF1891}" type="presOf" srcId="{CB97CEFB-89A2-434B-A52F-AD8715AAFBE6}" destId="{C36B3FBC-AD65-4878-9F24-0D91A3364F5C}" srcOrd="0" destOrd="0" presId="urn:microsoft.com/office/officeart/2005/8/layout/orgChart1"/>
    <dgm:cxn modelId="{6B0C5180-0E40-46EC-9273-2702A1ADAB71}" type="presOf" srcId="{F3167238-32F9-4841-9A07-8CEA22C1A3CF}" destId="{F8B82B6B-8C75-4E8F-B464-9F96B6F86C57}" srcOrd="0" destOrd="0" presId="urn:microsoft.com/office/officeart/2005/8/layout/orgChart1"/>
    <dgm:cxn modelId="{047FAF0C-5F05-4CC5-ADC3-58966894066F}" type="presParOf" srcId="{5D70B75A-415E-45AC-B6EB-AE2F3E05BB41}" destId="{017EFD0E-5207-4E24-AF9F-FACF1F10E697}" srcOrd="0" destOrd="0" presId="urn:microsoft.com/office/officeart/2005/8/layout/orgChart1"/>
    <dgm:cxn modelId="{CD112989-D92F-4FD5-BC90-D65B5DD66BE4}" type="presParOf" srcId="{017EFD0E-5207-4E24-AF9F-FACF1F10E697}" destId="{803CC626-ABEE-4EF4-9218-FC28CFF51DAE}" srcOrd="0" destOrd="0" presId="urn:microsoft.com/office/officeart/2005/8/layout/orgChart1"/>
    <dgm:cxn modelId="{7B935447-884A-4DD1-B42E-F51EA6584325}" type="presParOf" srcId="{803CC626-ABEE-4EF4-9218-FC28CFF51DAE}" destId="{47E87327-899D-4C26-80F3-028AA4886BFC}" srcOrd="0" destOrd="0" presId="urn:microsoft.com/office/officeart/2005/8/layout/orgChart1"/>
    <dgm:cxn modelId="{3E438059-BF79-4FC3-9D6A-147AF7FC46BB}" type="presParOf" srcId="{803CC626-ABEE-4EF4-9218-FC28CFF51DAE}" destId="{794E3627-9E1D-4E91-A0AA-421F86B23AE2}" srcOrd="1" destOrd="0" presId="urn:microsoft.com/office/officeart/2005/8/layout/orgChart1"/>
    <dgm:cxn modelId="{90E27371-EBE4-44C2-AF3F-53A85D10133A}" type="presParOf" srcId="{017EFD0E-5207-4E24-AF9F-FACF1F10E697}" destId="{4BC51969-6105-45BB-A63D-EDED0ED05FA6}" srcOrd="1" destOrd="0" presId="urn:microsoft.com/office/officeart/2005/8/layout/orgChart1"/>
    <dgm:cxn modelId="{BEF33341-14A2-42C7-8FAB-6DE5E464FE59}" type="presParOf" srcId="{4BC51969-6105-45BB-A63D-EDED0ED05FA6}" destId="{CB0B4434-3115-4531-AEEB-456CBDDA85F0}" srcOrd="0" destOrd="0" presId="urn:microsoft.com/office/officeart/2005/8/layout/orgChart1"/>
    <dgm:cxn modelId="{0E0F4FA0-2B2B-40BF-B6EE-446D3BC4C2DE}" type="presParOf" srcId="{4BC51969-6105-45BB-A63D-EDED0ED05FA6}" destId="{3C5EF584-B09D-4D22-973A-45D66E921C68}" srcOrd="1" destOrd="0" presId="urn:microsoft.com/office/officeart/2005/8/layout/orgChart1"/>
    <dgm:cxn modelId="{26F129FE-A10F-48C8-B430-30D7366F67F5}" type="presParOf" srcId="{3C5EF584-B09D-4D22-973A-45D66E921C68}" destId="{FD16993A-3C03-4743-8F5A-6B32E16D74CC}" srcOrd="0" destOrd="0" presId="urn:microsoft.com/office/officeart/2005/8/layout/orgChart1"/>
    <dgm:cxn modelId="{84BCF15C-25FB-43DB-89E0-ACD605231323}" type="presParOf" srcId="{FD16993A-3C03-4743-8F5A-6B32E16D74CC}" destId="{27123FF8-2212-4701-AE59-E9E9F5CBBBD9}" srcOrd="0" destOrd="0" presId="urn:microsoft.com/office/officeart/2005/8/layout/orgChart1"/>
    <dgm:cxn modelId="{80391DA2-E9DA-4238-BB8B-841C24870608}" type="presParOf" srcId="{FD16993A-3C03-4743-8F5A-6B32E16D74CC}" destId="{A23F5362-E45D-4A65-8C57-FB05A9F84AE7}" srcOrd="1" destOrd="0" presId="urn:microsoft.com/office/officeart/2005/8/layout/orgChart1"/>
    <dgm:cxn modelId="{4FF227F6-5B65-451B-8DC3-471A88A4D201}" type="presParOf" srcId="{3C5EF584-B09D-4D22-973A-45D66E921C68}" destId="{AB2C1D9F-C860-40EA-85A3-6AA48912C00B}" srcOrd="1" destOrd="0" presId="urn:microsoft.com/office/officeart/2005/8/layout/orgChart1"/>
    <dgm:cxn modelId="{FD13EB74-01ED-49E1-A6C6-92BDE60B36E7}" type="presParOf" srcId="{3C5EF584-B09D-4D22-973A-45D66E921C68}" destId="{44F41342-3349-4727-9F11-78F45A44FBFD}" srcOrd="2" destOrd="0" presId="urn:microsoft.com/office/officeart/2005/8/layout/orgChart1"/>
    <dgm:cxn modelId="{98A6A19B-9F78-4BC4-9AAB-0FB2A2ECF1F6}" type="presParOf" srcId="{4BC51969-6105-45BB-A63D-EDED0ED05FA6}" destId="{C36B3FBC-AD65-4878-9F24-0D91A3364F5C}" srcOrd="2" destOrd="0" presId="urn:microsoft.com/office/officeart/2005/8/layout/orgChart1"/>
    <dgm:cxn modelId="{E3C3D027-8E25-494F-8175-3310D1484352}" type="presParOf" srcId="{4BC51969-6105-45BB-A63D-EDED0ED05FA6}" destId="{7D954B23-686D-4043-B59E-AC79713E50AA}" srcOrd="3" destOrd="0" presId="urn:microsoft.com/office/officeart/2005/8/layout/orgChart1"/>
    <dgm:cxn modelId="{CEB8384F-B72C-44BC-AFF8-8FF37ED62125}" type="presParOf" srcId="{7D954B23-686D-4043-B59E-AC79713E50AA}" destId="{89FCABAD-871F-431E-93ED-5A0F5E237D18}" srcOrd="0" destOrd="0" presId="urn:microsoft.com/office/officeart/2005/8/layout/orgChart1"/>
    <dgm:cxn modelId="{99AE8A00-CF66-4B01-A93C-CD8C3859B7C3}" type="presParOf" srcId="{89FCABAD-871F-431E-93ED-5A0F5E237D18}" destId="{96BA724F-57BA-4992-8A28-8B95A6185978}" srcOrd="0" destOrd="0" presId="urn:microsoft.com/office/officeart/2005/8/layout/orgChart1"/>
    <dgm:cxn modelId="{70801517-147D-46B0-BAA2-F41DD2B8A02F}" type="presParOf" srcId="{89FCABAD-871F-431E-93ED-5A0F5E237D18}" destId="{17083D66-CEA5-46F5-93AC-0BB1BB3A079A}" srcOrd="1" destOrd="0" presId="urn:microsoft.com/office/officeart/2005/8/layout/orgChart1"/>
    <dgm:cxn modelId="{77464644-BA8E-4B1F-B6A9-79180999E638}" type="presParOf" srcId="{7D954B23-686D-4043-B59E-AC79713E50AA}" destId="{1684CB2D-3194-415A-BD86-99977A67B569}" srcOrd="1" destOrd="0" presId="urn:microsoft.com/office/officeart/2005/8/layout/orgChart1"/>
    <dgm:cxn modelId="{A784D727-D64A-43B4-8079-1EC2E346A2A9}" type="presParOf" srcId="{7D954B23-686D-4043-B59E-AC79713E50AA}" destId="{7B3FF1B9-AEFF-4869-B390-B655C21D4A8F}" srcOrd="2" destOrd="0" presId="urn:microsoft.com/office/officeart/2005/8/layout/orgChart1"/>
    <dgm:cxn modelId="{A52D49BE-2865-42D1-A45B-878A15F0A01D}" type="presParOf" srcId="{4BC51969-6105-45BB-A63D-EDED0ED05FA6}" destId="{57F70289-6D03-4AD0-9074-AFA3B1EA9CFA}" srcOrd="4" destOrd="0" presId="urn:microsoft.com/office/officeart/2005/8/layout/orgChart1"/>
    <dgm:cxn modelId="{4BF5ED20-5276-4B57-AE49-4FA419BA8AF2}" type="presParOf" srcId="{4BC51969-6105-45BB-A63D-EDED0ED05FA6}" destId="{9FEF2A59-2F2E-43EB-A563-1B202B06CB2B}" srcOrd="5" destOrd="0" presId="urn:microsoft.com/office/officeart/2005/8/layout/orgChart1"/>
    <dgm:cxn modelId="{4B592AB4-F1D2-4AF4-931C-8959E58FFCB5}" type="presParOf" srcId="{9FEF2A59-2F2E-43EB-A563-1B202B06CB2B}" destId="{DDE5BD16-8F21-4CDF-B640-657E94734ED2}" srcOrd="0" destOrd="0" presId="urn:microsoft.com/office/officeart/2005/8/layout/orgChart1"/>
    <dgm:cxn modelId="{7B5291EF-911F-4F88-A4FC-BBE2113A4682}" type="presParOf" srcId="{DDE5BD16-8F21-4CDF-B640-657E94734ED2}" destId="{F8B82B6B-8C75-4E8F-B464-9F96B6F86C57}" srcOrd="0" destOrd="0" presId="urn:microsoft.com/office/officeart/2005/8/layout/orgChart1"/>
    <dgm:cxn modelId="{1301882C-61B2-4966-8BF7-83232333D3A9}" type="presParOf" srcId="{DDE5BD16-8F21-4CDF-B640-657E94734ED2}" destId="{3027888A-7086-4A7B-8BA3-03280CE73574}" srcOrd="1" destOrd="0" presId="urn:microsoft.com/office/officeart/2005/8/layout/orgChart1"/>
    <dgm:cxn modelId="{CD45B689-C7FD-4C82-8D83-EFD031232EC4}" type="presParOf" srcId="{9FEF2A59-2F2E-43EB-A563-1B202B06CB2B}" destId="{390618F2-CBC4-4DA6-B5AC-BDBC1B233BDE}" srcOrd="1" destOrd="0" presId="urn:microsoft.com/office/officeart/2005/8/layout/orgChart1"/>
    <dgm:cxn modelId="{3BB96F64-2297-4AC4-988D-603C0537F25A}" type="presParOf" srcId="{9FEF2A59-2F2E-43EB-A563-1B202B06CB2B}" destId="{8BD94417-7D1C-460C-A476-CD17AC5D5012}" srcOrd="2" destOrd="0" presId="urn:microsoft.com/office/officeart/2005/8/layout/orgChart1"/>
    <dgm:cxn modelId="{418D0BBF-787E-4655-9368-9D2EFA5A7EE5}" type="presParOf" srcId="{017EFD0E-5207-4E24-AF9F-FACF1F10E697}" destId="{4BBEC367-C676-45F2-B9BF-789BAEB69CB8}" srcOrd="2" destOrd="0" presId="urn:microsoft.com/office/officeart/2005/8/layout/orgChart1"/>
    <dgm:cxn modelId="{55473E85-AEE9-426D-8044-F52251F6EC6A}" type="presParOf" srcId="{4BBEC367-C676-45F2-B9BF-789BAEB69CB8}" destId="{1FFD7646-9274-416C-BB64-0A852EAD98BF}" srcOrd="0" destOrd="0" presId="urn:microsoft.com/office/officeart/2005/8/layout/orgChart1"/>
    <dgm:cxn modelId="{0655F96F-3207-4EF9-BC87-54E7B7B8088C}" type="presParOf" srcId="{4BBEC367-C676-45F2-B9BF-789BAEB69CB8}" destId="{8DFE26F0-9306-44C9-AB42-9BEFFF1DDCF3}" srcOrd="1" destOrd="0" presId="urn:microsoft.com/office/officeart/2005/8/layout/orgChart1"/>
    <dgm:cxn modelId="{A57F8737-522D-4DA1-BAAB-FBC93A0D7D67}" type="presParOf" srcId="{8DFE26F0-9306-44C9-AB42-9BEFFF1DDCF3}" destId="{F5A1251B-6DC3-495A-8A9B-818D74618C3B}" srcOrd="0" destOrd="0" presId="urn:microsoft.com/office/officeart/2005/8/layout/orgChart1"/>
    <dgm:cxn modelId="{7FC8EA21-52E6-4013-9D3D-6F65D3D90EC3}" type="presParOf" srcId="{F5A1251B-6DC3-495A-8A9B-818D74618C3B}" destId="{E351CB66-2B09-4CB1-8044-9220D52D15B6}" srcOrd="0" destOrd="0" presId="urn:microsoft.com/office/officeart/2005/8/layout/orgChart1"/>
    <dgm:cxn modelId="{2D83EF3A-4700-44BD-A7DB-F77300C71636}" type="presParOf" srcId="{F5A1251B-6DC3-495A-8A9B-818D74618C3B}" destId="{38333163-0DA6-4D59-ADD1-15D377CFFBC7}" srcOrd="1" destOrd="0" presId="urn:microsoft.com/office/officeart/2005/8/layout/orgChart1"/>
    <dgm:cxn modelId="{ACC4DFD4-3A1C-49EF-83C1-C8A8A26DEF58}" type="presParOf" srcId="{8DFE26F0-9306-44C9-AB42-9BEFFF1DDCF3}" destId="{D02E2763-8402-4690-BEE2-F201E4D93BE8}" srcOrd="1" destOrd="0" presId="urn:microsoft.com/office/officeart/2005/8/layout/orgChart1"/>
    <dgm:cxn modelId="{7F549FA9-5ABD-4E13-8E75-A7DE411042BC}" type="presParOf" srcId="{8DFE26F0-9306-44C9-AB42-9BEFFF1DDCF3}" destId="{D470375F-D66C-4FA3-8256-A18ECE3578B6}"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D7646-9274-416C-BB64-0A852EAD98BF}">
      <dsp:nvSpPr>
        <dsp:cNvPr id="0" name=""/>
        <dsp:cNvSpPr/>
      </dsp:nvSpPr>
      <dsp:spPr>
        <a:xfrm>
          <a:off x="3084587" y="622142"/>
          <a:ext cx="151315" cy="482122"/>
        </a:xfrm>
        <a:custGeom>
          <a:avLst/>
          <a:gdLst/>
          <a:ahLst/>
          <a:cxnLst/>
          <a:rect l="0" t="0" r="0" b="0"/>
          <a:pathLst>
            <a:path>
              <a:moveTo>
                <a:pt x="151315" y="0"/>
              </a:moveTo>
              <a:lnTo>
                <a:pt x="151315" y="482122"/>
              </a:lnTo>
              <a:lnTo>
                <a:pt x="0" y="48212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F70289-6D03-4AD0-9074-AFA3B1EA9CFA}">
      <dsp:nvSpPr>
        <dsp:cNvPr id="0" name=""/>
        <dsp:cNvSpPr/>
      </dsp:nvSpPr>
      <dsp:spPr>
        <a:xfrm>
          <a:off x="3235903" y="622142"/>
          <a:ext cx="1358743" cy="1010355"/>
        </a:xfrm>
        <a:custGeom>
          <a:avLst/>
          <a:gdLst/>
          <a:ahLst/>
          <a:cxnLst/>
          <a:rect l="0" t="0" r="0" b="0"/>
          <a:pathLst>
            <a:path>
              <a:moveTo>
                <a:pt x="0" y="0"/>
              </a:moveTo>
              <a:lnTo>
                <a:pt x="0" y="889780"/>
              </a:lnTo>
              <a:lnTo>
                <a:pt x="1358743" y="889780"/>
              </a:lnTo>
              <a:lnTo>
                <a:pt x="1358743" y="10103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6B3FBC-AD65-4878-9F24-0D91A3364F5C}">
      <dsp:nvSpPr>
        <dsp:cNvPr id="0" name=""/>
        <dsp:cNvSpPr/>
      </dsp:nvSpPr>
      <dsp:spPr>
        <a:xfrm>
          <a:off x="3159442" y="622142"/>
          <a:ext cx="91440" cy="1010355"/>
        </a:xfrm>
        <a:custGeom>
          <a:avLst/>
          <a:gdLst/>
          <a:ahLst/>
          <a:cxnLst/>
          <a:rect l="0" t="0" r="0" b="0"/>
          <a:pathLst>
            <a:path>
              <a:moveTo>
                <a:pt x="76460" y="0"/>
              </a:moveTo>
              <a:lnTo>
                <a:pt x="76460" y="889780"/>
              </a:lnTo>
              <a:lnTo>
                <a:pt x="45720" y="889780"/>
              </a:lnTo>
              <a:lnTo>
                <a:pt x="45720" y="10103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0B4434-3115-4531-AEEB-456CBDDA85F0}">
      <dsp:nvSpPr>
        <dsp:cNvPr id="0" name=""/>
        <dsp:cNvSpPr/>
      </dsp:nvSpPr>
      <dsp:spPr>
        <a:xfrm>
          <a:off x="1815678" y="622142"/>
          <a:ext cx="1420225" cy="1010355"/>
        </a:xfrm>
        <a:custGeom>
          <a:avLst/>
          <a:gdLst/>
          <a:ahLst/>
          <a:cxnLst/>
          <a:rect l="0" t="0" r="0" b="0"/>
          <a:pathLst>
            <a:path>
              <a:moveTo>
                <a:pt x="1420225" y="0"/>
              </a:moveTo>
              <a:lnTo>
                <a:pt x="1420225" y="889780"/>
              </a:lnTo>
              <a:lnTo>
                <a:pt x="0" y="889780"/>
              </a:lnTo>
              <a:lnTo>
                <a:pt x="0" y="10103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E87327-899D-4C26-80F3-028AA4886BFC}">
      <dsp:nvSpPr>
        <dsp:cNvPr id="0" name=""/>
        <dsp:cNvSpPr/>
      </dsp:nvSpPr>
      <dsp:spPr>
        <a:xfrm>
          <a:off x="2661736" y="47975"/>
          <a:ext cx="1148333" cy="574166"/>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fr-FR" sz="1300" kern="1200"/>
            <a:t>Direction</a:t>
          </a:r>
        </a:p>
      </dsp:txBody>
      <dsp:txXfrm>
        <a:off x="2661736" y="47975"/>
        <a:ext cx="1148333" cy="574166"/>
      </dsp:txXfrm>
    </dsp:sp>
    <dsp:sp modelId="{27123FF8-2212-4701-AE59-E9E9F5CBBBD9}">
      <dsp:nvSpPr>
        <dsp:cNvPr id="0" name=""/>
        <dsp:cNvSpPr/>
      </dsp:nvSpPr>
      <dsp:spPr>
        <a:xfrm>
          <a:off x="1241511" y="1632498"/>
          <a:ext cx="1148333" cy="57416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fr-FR" sz="1300" kern="1200"/>
            <a:t>Réferencement</a:t>
          </a:r>
        </a:p>
      </dsp:txBody>
      <dsp:txXfrm>
        <a:off x="1241511" y="1632498"/>
        <a:ext cx="1148333" cy="574166"/>
      </dsp:txXfrm>
    </dsp:sp>
    <dsp:sp modelId="{96BA724F-57BA-4992-8A28-8B95A6185978}">
      <dsp:nvSpPr>
        <dsp:cNvPr id="0" name=""/>
        <dsp:cNvSpPr/>
      </dsp:nvSpPr>
      <dsp:spPr>
        <a:xfrm>
          <a:off x="2630995" y="1632498"/>
          <a:ext cx="1148333" cy="57416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fr-FR" sz="1300" kern="1200"/>
            <a:t>Email Marketing</a:t>
          </a:r>
        </a:p>
      </dsp:txBody>
      <dsp:txXfrm>
        <a:off x="2630995" y="1632498"/>
        <a:ext cx="1148333" cy="574166"/>
      </dsp:txXfrm>
    </dsp:sp>
    <dsp:sp modelId="{F8B82B6B-8C75-4E8F-B464-9F96B6F86C57}">
      <dsp:nvSpPr>
        <dsp:cNvPr id="0" name=""/>
        <dsp:cNvSpPr/>
      </dsp:nvSpPr>
      <dsp:spPr>
        <a:xfrm>
          <a:off x="4020479" y="1632498"/>
          <a:ext cx="1148333" cy="574166"/>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fr-FR" sz="1300" kern="1200"/>
            <a:t>Developpement web</a:t>
          </a:r>
        </a:p>
      </dsp:txBody>
      <dsp:txXfrm>
        <a:off x="4020479" y="1632498"/>
        <a:ext cx="1148333" cy="574166"/>
      </dsp:txXfrm>
    </dsp:sp>
    <dsp:sp modelId="{E351CB66-2B09-4CB1-8044-9220D52D15B6}">
      <dsp:nvSpPr>
        <dsp:cNvPr id="0" name=""/>
        <dsp:cNvSpPr/>
      </dsp:nvSpPr>
      <dsp:spPr>
        <a:xfrm>
          <a:off x="1936253" y="817181"/>
          <a:ext cx="1148333" cy="574166"/>
        </a:xfrm>
        <a:prstGeom prst="rect">
          <a:avLst/>
        </a:prstGeom>
        <a:solidFill>
          <a:schemeClr val="accent6">
            <a:hueOff val="0"/>
            <a:satOff val="0"/>
            <a:lumOff val="0"/>
            <a:alphaOff val="0"/>
          </a:schemeClr>
        </a:solidFill>
        <a:ln w="12700" cap="flat" cmpd="sng" algn="ctr">
          <a:solidFill>
            <a:schemeClr val="l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fr-FR" sz="1300" kern="1200"/>
            <a:t> commercial</a:t>
          </a:r>
        </a:p>
      </dsp:txBody>
      <dsp:txXfrm>
        <a:off x="1936253" y="817181"/>
        <a:ext cx="1148333" cy="57416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2A9956-6B2E-4586-83F4-EE593E34B7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408</Words>
  <Characters>40745</Characters>
  <Application>Microsoft Office Word</Application>
  <DocSecurity>0</DocSecurity>
  <Lines>339</Lines>
  <Paragraphs>96</Paragraphs>
  <ScaleCrop>false</ScaleCrop>
  <HeadingPairs>
    <vt:vector size="2" baseType="variant">
      <vt:variant>
        <vt:lpstr>Titre</vt:lpstr>
      </vt:variant>
      <vt:variant>
        <vt:i4>1</vt:i4>
      </vt:variant>
    </vt:vector>
  </HeadingPairs>
  <TitlesOfParts>
    <vt:vector size="1" baseType="lpstr">
      <vt:lpstr>Mémoire Projet Fin d’étude.</vt:lpstr>
    </vt:vector>
  </TitlesOfParts>
  <Company/>
  <LinksUpToDate>false</LinksUpToDate>
  <CharactersWithSpaces>48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émoire Projet Fin d’étude.</dc:title>
  <dc:subject>Pour l’obtention d’une double diplomation :</dc:subject>
  <dc:creator>Mohamed El Hilali</dc:creator>
  <cp:keywords/>
  <dc:description/>
  <cp:lastModifiedBy>Chek</cp:lastModifiedBy>
  <cp:revision>2</cp:revision>
  <cp:lastPrinted>2013-09-17T15:44:00Z</cp:lastPrinted>
  <dcterms:created xsi:type="dcterms:W3CDTF">2021-10-18T19:00:00Z</dcterms:created>
  <dcterms:modified xsi:type="dcterms:W3CDTF">2021-10-18T19:00:00Z</dcterms:modified>
</cp:coreProperties>
</file>